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4"/>
        <w:gridCol w:w="4697"/>
      </w:tblGrid>
      <w:tr w:rsidR="00163902" w:rsidTr="00163902">
        <w:tc>
          <w:tcPr>
            <w:tcW w:w="5210" w:type="dxa"/>
          </w:tcPr>
          <w:p w:rsidR="00163902" w:rsidRDefault="00163902" w:rsidP="00163902">
            <w:pPr>
              <w:pStyle w:val="a4"/>
              <w:pBdr>
                <w:bottom w:val="none" w:sz="0" w:space="0" w:color="auto"/>
              </w:pBdr>
              <w:jc w:val="center"/>
              <w:rPr>
                <w:sz w:val="32"/>
                <w:szCs w:val="36"/>
              </w:rPr>
            </w:pPr>
            <w:r>
              <w:object w:dxaOrig="11772" w:dyaOrig="56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9.5pt;height:72.8pt" o:ole="">
                  <v:imagedata r:id="rId9" o:title=""/>
                </v:shape>
                <o:OLEObject Type="Embed" ProgID="CorelDraw.Graphic.15" ShapeID="_x0000_i1025" DrawAspect="Content" ObjectID="_1438681584" r:id="rId10"/>
              </w:object>
            </w:r>
          </w:p>
        </w:tc>
        <w:tc>
          <w:tcPr>
            <w:tcW w:w="5211" w:type="dxa"/>
          </w:tcPr>
          <w:p w:rsidR="00163902" w:rsidRDefault="00163902" w:rsidP="00163902">
            <w:pPr>
              <w:jc w:val="center"/>
              <w:rPr>
                <w:b/>
                <w:sz w:val="32"/>
                <w:szCs w:val="32"/>
              </w:rPr>
            </w:pPr>
          </w:p>
          <w:p w:rsidR="00163902" w:rsidRPr="001518D1" w:rsidRDefault="00163902" w:rsidP="00163902">
            <w:pPr>
              <w:jc w:val="center"/>
              <w:rPr>
                <w:sz w:val="32"/>
                <w:szCs w:val="32"/>
              </w:rPr>
            </w:pPr>
            <w:r w:rsidRPr="001518D1">
              <w:rPr>
                <w:b/>
                <w:sz w:val="32"/>
                <w:szCs w:val="32"/>
                <w:lang w:val="en-US"/>
              </w:rPr>
              <w:t>LAF</w:t>
            </w:r>
            <w:r w:rsidRPr="001518D1">
              <w:rPr>
                <w:sz w:val="32"/>
                <w:szCs w:val="32"/>
              </w:rPr>
              <w:t xml:space="preserve"> </w:t>
            </w:r>
            <w:r w:rsidRPr="001518D1">
              <w:rPr>
                <w:b/>
                <w:color w:val="FF0000"/>
                <w:sz w:val="32"/>
                <w:szCs w:val="32"/>
              </w:rPr>
              <w:t>автомаркет</w:t>
            </w:r>
            <w:r w:rsidRPr="001518D1">
              <w:rPr>
                <w:sz w:val="32"/>
                <w:szCs w:val="32"/>
              </w:rPr>
              <w:t xml:space="preserve"> – сервис с человеческим лицом</w:t>
            </w:r>
          </w:p>
        </w:tc>
      </w:tr>
    </w:tbl>
    <w:p w:rsidR="00163902" w:rsidRDefault="00163902" w:rsidP="00104C6F">
      <w:pPr>
        <w:pStyle w:val="a4"/>
        <w:rPr>
          <w:sz w:val="36"/>
          <w:szCs w:val="36"/>
        </w:rPr>
      </w:pPr>
    </w:p>
    <w:p w:rsidR="00163902" w:rsidRPr="005C7818" w:rsidRDefault="00CC311F" w:rsidP="005C7818">
      <w:pPr>
        <w:pStyle w:val="a4"/>
        <w:rPr>
          <w:sz w:val="36"/>
          <w:szCs w:val="36"/>
        </w:rPr>
      </w:pPr>
      <w:r w:rsidRPr="00104C6F">
        <w:rPr>
          <w:sz w:val="36"/>
          <w:szCs w:val="36"/>
        </w:rPr>
        <w:t xml:space="preserve">РЕГЛАМЕНТ </w:t>
      </w:r>
      <w:r w:rsidR="00FC5D2B">
        <w:rPr>
          <w:sz w:val="36"/>
          <w:szCs w:val="36"/>
        </w:rPr>
        <w:t>РАБОТЫ СКЛАДА</w:t>
      </w:r>
    </w:p>
    <w:p w:rsidR="00163902" w:rsidRDefault="00163902" w:rsidP="00163902">
      <w:pPr>
        <w:spacing w:after="0" w:line="240" w:lineRule="auto"/>
      </w:pPr>
    </w:p>
    <w:p w:rsidR="00163902" w:rsidRDefault="00163902" w:rsidP="00163902">
      <w:pPr>
        <w:spacing w:after="0" w:line="240" w:lineRule="auto"/>
      </w:pPr>
      <w:r>
        <w:t xml:space="preserve">УТВЕРЖДЕН: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05"/>
        <w:gridCol w:w="3213"/>
        <w:gridCol w:w="3153"/>
      </w:tblGrid>
      <w:tr w:rsidR="00163902" w:rsidRPr="00504E4D" w:rsidTr="00163902">
        <w:tc>
          <w:tcPr>
            <w:tcW w:w="3473" w:type="dxa"/>
            <w:shd w:val="clear" w:color="auto" w:fill="FF0000"/>
          </w:tcPr>
          <w:p w:rsidR="00163902" w:rsidRPr="00504E4D" w:rsidRDefault="00163902" w:rsidP="00163902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Ф.И.О. должность</w:t>
            </w:r>
          </w:p>
        </w:tc>
        <w:tc>
          <w:tcPr>
            <w:tcW w:w="3474" w:type="dxa"/>
            <w:shd w:val="clear" w:color="auto" w:fill="FF0000"/>
          </w:tcPr>
          <w:p w:rsidR="00163902" w:rsidRPr="00504E4D" w:rsidRDefault="00163902" w:rsidP="00163902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 xml:space="preserve">Дата </w:t>
            </w:r>
            <w:r>
              <w:rPr>
                <w:b/>
                <w:color w:val="FFFFFF" w:themeColor="background1"/>
              </w:rPr>
              <w:t>утверждения</w:t>
            </w:r>
          </w:p>
        </w:tc>
        <w:tc>
          <w:tcPr>
            <w:tcW w:w="3474" w:type="dxa"/>
            <w:shd w:val="clear" w:color="auto" w:fill="FF0000"/>
          </w:tcPr>
          <w:p w:rsidR="00163902" w:rsidRPr="00504E4D" w:rsidRDefault="00163902" w:rsidP="00163902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Подпись</w:t>
            </w:r>
          </w:p>
        </w:tc>
      </w:tr>
      <w:tr w:rsidR="00163902" w:rsidTr="00163902">
        <w:tc>
          <w:tcPr>
            <w:tcW w:w="3473" w:type="dxa"/>
          </w:tcPr>
          <w:p w:rsidR="00163902" w:rsidRDefault="00163902" w:rsidP="00163902">
            <w:r>
              <w:t>Цыпляков П.С. – генеральный директор</w:t>
            </w:r>
          </w:p>
        </w:tc>
        <w:tc>
          <w:tcPr>
            <w:tcW w:w="3474" w:type="dxa"/>
          </w:tcPr>
          <w:p w:rsidR="00163902" w:rsidRDefault="00163902" w:rsidP="00163902"/>
        </w:tc>
        <w:tc>
          <w:tcPr>
            <w:tcW w:w="3474" w:type="dxa"/>
          </w:tcPr>
          <w:p w:rsidR="00163902" w:rsidRDefault="00163902" w:rsidP="00163902"/>
        </w:tc>
      </w:tr>
    </w:tbl>
    <w:p w:rsidR="00163902" w:rsidRDefault="00163902" w:rsidP="00163902">
      <w:pPr>
        <w:spacing w:before="240" w:after="0"/>
      </w:pPr>
      <w:r>
        <w:t>СОГЛАСОВАН: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212"/>
        <w:gridCol w:w="3211"/>
        <w:gridCol w:w="3148"/>
      </w:tblGrid>
      <w:tr w:rsidR="00163902" w:rsidRPr="00504E4D" w:rsidTr="00163902">
        <w:tc>
          <w:tcPr>
            <w:tcW w:w="3212" w:type="dxa"/>
            <w:shd w:val="clear" w:color="auto" w:fill="FF0000"/>
          </w:tcPr>
          <w:p w:rsidR="00163902" w:rsidRPr="00504E4D" w:rsidRDefault="00163902" w:rsidP="00163902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Ф.И.О. должность</w:t>
            </w:r>
          </w:p>
        </w:tc>
        <w:tc>
          <w:tcPr>
            <w:tcW w:w="3211" w:type="dxa"/>
            <w:shd w:val="clear" w:color="auto" w:fill="FF0000"/>
          </w:tcPr>
          <w:p w:rsidR="00163902" w:rsidRPr="00504E4D" w:rsidRDefault="00163902" w:rsidP="00163902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Дата согласования</w:t>
            </w:r>
          </w:p>
        </w:tc>
        <w:tc>
          <w:tcPr>
            <w:tcW w:w="3148" w:type="dxa"/>
            <w:shd w:val="clear" w:color="auto" w:fill="FF0000"/>
          </w:tcPr>
          <w:p w:rsidR="00163902" w:rsidRPr="00504E4D" w:rsidRDefault="00163902" w:rsidP="00163902">
            <w:pPr>
              <w:jc w:val="center"/>
              <w:rPr>
                <w:b/>
                <w:color w:val="FFFFFF" w:themeColor="background1"/>
              </w:rPr>
            </w:pPr>
            <w:r w:rsidRPr="00504E4D">
              <w:rPr>
                <w:b/>
                <w:color w:val="FFFFFF" w:themeColor="background1"/>
              </w:rPr>
              <w:t>Подпись</w:t>
            </w:r>
          </w:p>
        </w:tc>
      </w:tr>
      <w:tr w:rsidR="00163902" w:rsidTr="00163902">
        <w:tc>
          <w:tcPr>
            <w:tcW w:w="3212" w:type="dxa"/>
          </w:tcPr>
          <w:p w:rsidR="00163902" w:rsidRDefault="00736086" w:rsidP="00163902">
            <w:r>
              <w:t>Смирнова Е.</w:t>
            </w:r>
            <w:r w:rsidR="00163902">
              <w:t xml:space="preserve"> – директор по развитию </w:t>
            </w:r>
          </w:p>
        </w:tc>
        <w:tc>
          <w:tcPr>
            <w:tcW w:w="3211" w:type="dxa"/>
          </w:tcPr>
          <w:p w:rsidR="00163902" w:rsidRDefault="00163902" w:rsidP="00163902"/>
        </w:tc>
        <w:tc>
          <w:tcPr>
            <w:tcW w:w="3148" w:type="dxa"/>
          </w:tcPr>
          <w:p w:rsidR="00163902" w:rsidRDefault="00163902" w:rsidP="00163902"/>
        </w:tc>
      </w:tr>
      <w:tr w:rsidR="00CB592F" w:rsidTr="00163902">
        <w:tc>
          <w:tcPr>
            <w:tcW w:w="3212" w:type="dxa"/>
          </w:tcPr>
          <w:p w:rsidR="00CB592F" w:rsidRDefault="00CB592F" w:rsidP="00163902">
            <w:r>
              <w:t>Рунов В. В. – руководитель ИТ отдела</w:t>
            </w:r>
          </w:p>
        </w:tc>
        <w:tc>
          <w:tcPr>
            <w:tcW w:w="3211" w:type="dxa"/>
          </w:tcPr>
          <w:p w:rsidR="00CB592F" w:rsidRDefault="00CB592F" w:rsidP="00163902"/>
        </w:tc>
        <w:tc>
          <w:tcPr>
            <w:tcW w:w="3148" w:type="dxa"/>
          </w:tcPr>
          <w:p w:rsidR="00CB592F" w:rsidRDefault="00CB592F" w:rsidP="00163902"/>
        </w:tc>
      </w:tr>
      <w:tr w:rsidR="00163902" w:rsidTr="00163902">
        <w:tc>
          <w:tcPr>
            <w:tcW w:w="3212" w:type="dxa"/>
          </w:tcPr>
          <w:p w:rsidR="00163902" w:rsidRDefault="00163902" w:rsidP="00163902">
            <w:r>
              <w:t>Панов Д. – начальник склада</w:t>
            </w:r>
          </w:p>
          <w:p w:rsidR="00A80561" w:rsidRDefault="00A80561" w:rsidP="00163902"/>
        </w:tc>
        <w:tc>
          <w:tcPr>
            <w:tcW w:w="3211" w:type="dxa"/>
          </w:tcPr>
          <w:p w:rsidR="00163902" w:rsidRDefault="00163902" w:rsidP="00163902"/>
        </w:tc>
        <w:tc>
          <w:tcPr>
            <w:tcW w:w="3148" w:type="dxa"/>
          </w:tcPr>
          <w:p w:rsidR="00163902" w:rsidRDefault="00163902" w:rsidP="00163902"/>
        </w:tc>
      </w:tr>
      <w:tr w:rsidR="00163902" w:rsidTr="00163902">
        <w:tc>
          <w:tcPr>
            <w:tcW w:w="3212" w:type="dxa"/>
          </w:tcPr>
          <w:p w:rsidR="00163902" w:rsidRDefault="00711403" w:rsidP="00163902">
            <w:r>
              <w:t>Горенко Р. – бригадир склада</w:t>
            </w:r>
          </w:p>
          <w:p w:rsidR="005C7818" w:rsidRDefault="005C7818" w:rsidP="00163902"/>
        </w:tc>
        <w:tc>
          <w:tcPr>
            <w:tcW w:w="3211" w:type="dxa"/>
          </w:tcPr>
          <w:p w:rsidR="00163902" w:rsidRDefault="00163902" w:rsidP="00163902"/>
        </w:tc>
        <w:tc>
          <w:tcPr>
            <w:tcW w:w="3148" w:type="dxa"/>
          </w:tcPr>
          <w:p w:rsidR="00163902" w:rsidRDefault="00163902" w:rsidP="00163902"/>
        </w:tc>
      </w:tr>
      <w:tr w:rsidR="00CB592F" w:rsidTr="00163902">
        <w:tc>
          <w:tcPr>
            <w:tcW w:w="3212" w:type="dxa"/>
          </w:tcPr>
          <w:p w:rsidR="00CB592F" w:rsidRPr="00736086" w:rsidRDefault="00736086" w:rsidP="00736086">
            <w:r>
              <w:t>Хотяев И. – начальник отдела логистики</w:t>
            </w:r>
          </w:p>
        </w:tc>
        <w:tc>
          <w:tcPr>
            <w:tcW w:w="3211" w:type="dxa"/>
          </w:tcPr>
          <w:p w:rsidR="00CB592F" w:rsidRDefault="00CB592F" w:rsidP="00163902"/>
        </w:tc>
        <w:tc>
          <w:tcPr>
            <w:tcW w:w="3148" w:type="dxa"/>
          </w:tcPr>
          <w:p w:rsidR="00CB592F" w:rsidRDefault="00CB592F" w:rsidP="00163902"/>
        </w:tc>
      </w:tr>
      <w:tr w:rsidR="00793F14" w:rsidTr="00163902">
        <w:tc>
          <w:tcPr>
            <w:tcW w:w="3212" w:type="dxa"/>
          </w:tcPr>
          <w:p w:rsidR="00793F14" w:rsidRDefault="0098612A" w:rsidP="00736086">
            <w:r>
              <w:t xml:space="preserve">Валынкина </w:t>
            </w:r>
            <w:r w:rsidR="00793F14">
              <w:t>Н.В. – главный бухгалтер</w:t>
            </w:r>
          </w:p>
        </w:tc>
        <w:tc>
          <w:tcPr>
            <w:tcW w:w="3211" w:type="dxa"/>
          </w:tcPr>
          <w:p w:rsidR="00793F14" w:rsidRDefault="00793F14" w:rsidP="00163902"/>
        </w:tc>
        <w:tc>
          <w:tcPr>
            <w:tcW w:w="3148" w:type="dxa"/>
          </w:tcPr>
          <w:p w:rsidR="00793F14" w:rsidRDefault="00793F14" w:rsidP="00163902"/>
        </w:tc>
      </w:tr>
      <w:tr w:rsidR="0098612A" w:rsidTr="00163902">
        <w:tc>
          <w:tcPr>
            <w:tcW w:w="3212" w:type="dxa"/>
          </w:tcPr>
          <w:p w:rsidR="0098612A" w:rsidRDefault="0098612A" w:rsidP="00736086">
            <w:r>
              <w:t>Цыплякова А.П. – бизнес-аналитик</w:t>
            </w:r>
          </w:p>
        </w:tc>
        <w:tc>
          <w:tcPr>
            <w:tcW w:w="3211" w:type="dxa"/>
          </w:tcPr>
          <w:p w:rsidR="0098612A" w:rsidRDefault="0098612A" w:rsidP="00163902"/>
        </w:tc>
        <w:tc>
          <w:tcPr>
            <w:tcW w:w="3148" w:type="dxa"/>
          </w:tcPr>
          <w:p w:rsidR="0098612A" w:rsidRDefault="0098612A" w:rsidP="00163902"/>
        </w:tc>
      </w:tr>
    </w:tbl>
    <w:p w:rsidR="00163902" w:rsidRDefault="00163902">
      <w:r>
        <w:br w:type="page"/>
      </w:r>
      <w:r w:rsidR="003D1680">
        <w:lastRenderedPageBreak/>
        <w:t xml:space="preserve"> </w:t>
      </w:r>
    </w:p>
    <w:p w:rsidR="00163902" w:rsidRPr="00163902" w:rsidRDefault="00163902" w:rsidP="00163902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519500699"/>
        <w:docPartObj>
          <w:docPartGallery w:val="Table of Contents"/>
          <w:docPartUnique/>
        </w:docPartObj>
      </w:sdtPr>
      <w:sdtContent>
        <w:p w:rsidR="007430A7" w:rsidRPr="007430A7" w:rsidRDefault="00163902">
          <w:pPr>
            <w:pStyle w:val="a6"/>
            <w:rPr>
              <w:rFonts w:asciiTheme="minorHAnsi" w:hAnsiTheme="minorHAnsi"/>
              <w:sz w:val="22"/>
              <w:szCs w:val="22"/>
            </w:rPr>
          </w:pPr>
          <w:r>
            <w:rPr>
              <w:rFonts w:asciiTheme="minorHAnsi" w:hAnsiTheme="minorHAnsi"/>
              <w:sz w:val="22"/>
              <w:szCs w:val="22"/>
            </w:rPr>
            <w:t>СОДЕРЖАНИЕ:</w:t>
          </w:r>
        </w:p>
        <w:p w:rsidR="007770A6" w:rsidRDefault="00F6066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 w:rsidRPr="007430A7">
            <w:fldChar w:fldCharType="begin"/>
          </w:r>
          <w:r w:rsidR="007430A7" w:rsidRPr="007430A7">
            <w:instrText xml:space="preserve"> TOC \o "1-3" \h \z \u </w:instrText>
          </w:r>
          <w:r w:rsidRPr="007430A7">
            <w:fldChar w:fldCharType="separate"/>
          </w:r>
          <w:hyperlink w:anchor="_Toc364880853" w:history="1">
            <w:r w:rsidR="007770A6" w:rsidRPr="00BA5241">
              <w:rPr>
                <w:rStyle w:val="a7"/>
                <w:noProof/>
              </w:rPr>
              <w:t>Назначение документа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3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 w:rsidR="003D1680">
              <w:rPr>
                <w:noProof/>
                <w:webHidden/>
              </w:rPr>
              <w:t>3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54" w:history="1">
            <w:r w:rsidR="007770A6" w:rsidRPr="00BA5241">
              <w:rPr>
                <w:rStyle w:val="a7"/>
                <w:noProof/>
              </w:rPr>
              <w:t>Стандарт упаковк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4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55" w:history="1">
            <w:r w:rsidR="007770A6" w:rsidRPr="00BA5241">
              <w:rPr>
                <w:rStyle w:val="a7"/>
                <w:noProof/>
              </w:rPr>
              <w:t>Упаковка товара (запчасти)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5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56" w:history="1">
            <w:r w:rsidR="007770A6" w:rsidRPr="00BA5241">
              <w:rPr>
                <w:rStyle w:val="a7"/>
                <w:noProof/>
              </w:rPr>
              <w:t>Транспортная упаковка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6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57" w:history="1">
            <w:r w:rsidR="007770A6" w:rsidRPr="00BA5241">
              <w:rPr>
                <w:rStyle w:val="a7"/>
                <w:noProof/>
              </w:rPr>
              <w:t>Рол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7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58" w:history="1">
            <w:r w:rsidR="007770A6" w:rsidRPr="00BA5241">
              <w:rPr>
                <w:rStyle w:val="a7"/>
                <w:noProof/>
              </w:rPr>
              <w:t>Оборудование рабочих мест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8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59" w:history="1">
            <w:r w:rsidR="007770A6" w:rsidRPr="00BA5241">
              <w:rPr>
                <w:rStyle w:val="a7"/>
                <w:noProof/>
              </w:rPr>
              <w:t>Перечень документаци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59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0" w:history="1">
            <w:r w:rsidR="007770A6" w:rsidRPr="00BA5241">
              <w:rPr>
                <w:rStyle w:val="a7"/>
                <w:noProof/>
              </w:rPr>
              <w:t>СКЛАД: Заведение нового склада пункта выдач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0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1" w:history="1">
            <w:r w:rsidR="007770A6" w:rsidRPr="00BA5241">
              <w:rPr>
                <w:rStyle w:val="a7"/>
                <w:noProof/>
              </w:rPr>
              <w:t>Создание нового склада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1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2" w:history="1">
            <w:r w:rsidR="007770A6" w:rsidRPr="00BA5241">
              <w:rPr>
                <w:rStyle w:val="a7"/>
                <w:noProof/>
              </w:rPr>
              <w:t>Сроки перемещений между складам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2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3" w:history="1">
            <w:r w:rsidR="007770A6" w:rsidRPr="00BA5241">
              <w:rPr>
                <w:rStyle w:val="a7"/>
                <w:noProof/>
              </w:rPr>
              <w:t>СКЛАД: Разбиение склада хранения на секци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3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4" w:history="1">
            <w:r w:rsidR="007770A6" w:rsidRPr="00BA5241">
              <w:rPr>
                <w:rStyle w:val="a7"/>
                <w:noProof/>
              </w:rPr>
              <w:t>СКЛАД: Приемка товара с удаленного склада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4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5" w:history="1">
            <w:r w:rsidR="007770A6" w:rsidRPr="00BA5241">
              <w:rPr>
                <w:rStyle w:val="a7"/>
                <w:noProof/>
              </w:rPr>
              <w:t>СКЛАД: Приемка товара со склада РИК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5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6" w:history="1">
            <w:r w:rsidR="007770A6" w:rsidRPr="00BA5241">
              <w:rPr>
                <w:rStyle w:val="a7"/>
                <w:noProof/>
              </w:rPr>
              <w:t>СКЛАД: Комплектация перемещения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6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7" w:history="1">
            <w:r w:rsidR="007770A6" w:rsidRPr="00BA5241">
              <w:rPr>
                <w:rStyle w:val="a7"/>
                <w:noProof/>
              </w:rPr>
              <w:t>СКЛАД: Оформление документов для перемещения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7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8" w:history="1">
            <w:r w:rsidR="007770A6" w:rsidRPr="00BA5241">
              <w:rPr>
                <w:rStyle w:val="a7"/>
                <w:noProof/>
              </w:rPr>
              <w:t>СКЛАД: Передача пер</w:t>
            </w:r>
            <w:r w:rsidR="007770A6" w:rsidRPr="00BA5241">
              <w:rPr>
                <w:rStyle w:val="a7"/>
                <w:noProof/>
              </w:rPr>
              <w:t>е</w:t>
            </w:r>
            <w:r w:rsidR="007770A6" w:rsidRPr="00BA5241">
              <w:rPr>
                <w:rStyle w:val="a7"/>
                <w:noProof/>
              </w:rPr>
              <w:t>мещения водителю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8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69" w:history="1">
            <w:r w:rsidR="007770A6" w:rsidRPr="00BA5241">
              <w:rPr>
                <w:rStyle w:val="a7"/>
                <w:noProof/>
              </w:rPr>
              <w:t>СКЛАД:  Перемещение с пункта выдач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69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70" w:history="1">
            <w:r w:rsidR="007770A6" w:rsidRPr="00BA5241">
              <w:rPr>
                <w:rStyle w:val="a7"/>
                <w:noProof/>
              </w:rPr>
              <w:t>СКЛАД: Возврат с пункта выдачи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70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71" w:history="1">
            <w:r w:rsidR="007770A6" w:rsidRPr="00BA5241">
              <w:rPr>
                <w:rStyle w:val="a7"/>
                <w:noProof/>
              </w:rPr>
              <w:t>СКЛАД: Инвентаризация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71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72" w:history="1">
            <w:r w:rsidR="007770A6" w:rsidRPr="00BA5241">
              <w:rPr>
                <w:rStyle w:val="a7"/>
                <w:noProof/>
              </w:rPr>
              <w:t>СКЛАД: Отчетность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72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770A6" w:rsidRDefault="003D1680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364880873" w:history="1">
            <w:r w:rsidR="007770A6" w:rsidRPr="00BA5241">
              <w:rPr>
                <w:rStyle w:val="a7"/>
                <w:noProof/>
              </w:rPr>
              <w:t>Отчет «Остатки на складах»</w:t>
            </w:r>
            <w:r w:rsidR="007770A6">
              <w:rPr>
                <w:noProof/>
                <w:webHidden/>
              </w:rPr>
              <w:tab/>
            </w:r>
            <w:r w:rsidR="007770A6">
              <w:rPr>
                <w:noProof/>
                <w:webHidden/>
              </w:rPr>
              <w:fldChar w:fldCharType="begin"/>
            </w:r>
            <w:r w:rsidR="007770A6">
              <w:rPr>
                <w:noProof/>
                <w:webHidden/>
              </w:rPr>
              <w:instrText xml:space="preserve"> PAGEREF _Toc364880873 \h </w:instrText>
            </w:r>
            <w:r w:rsidR="007770A6">
              <w:rPr>
                <w:noProof/>
                <w:webHidden/>
              </w:rPr>
            </w:r>
            <w:r w:rsidR="007770A6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 w:rsidR="007770A6">
              <w:rPr>
                <w:noProof/>
                <w:webHidden/>
              </w:rPr>
              <w:fldChar w:fldCharType="end"/>
            </w:r>
          </w:hyperlink>
        </w:p>
        <w:p w:rsidR="007430A7" w:rsidRPr="007430A7" w:rsidRDefault="00F6066E" w:rsidP="007430A7">
          <w:r w:rsidRPr="007430A7">
            <w:rPr>
              <w:b/>
              <w:bCs/>
            </w:rPr>
            <w:fldChar w:fldCharType="end"/>
          </w:r>
        </w:p>
      </w:sdtContent>
    </w:sdt>
    <w:p w:rsidR="00163902" w:rsidRPr="006936E5" w:rsidRDefault="00163902">
      <w:pPr>
        <w:rPr>
          <w:rFonts w:cs="Times New Roman"/>
          <w:szCs w:val="20"/>
          <w:lang w:val="en-US"/>
        </w:rPr>
      </w:pPr>
      <w:r>
        <w:rPr>
          <w:rFonts w:cs="Times New Roman"/>
          <w:szCs w:val="20"/>
        </w:rPr>
        <w:br w:type="page"/>
      </w:r>
    </w:p>
    <w:p w:rsidR="00163902" w:rsidRDefault="00163902" w:rsidP="00163902">
      <w:pPr>
        <w:pStyle w:val="1"/>
      </w:pPr>
      <w:bookmarkStart w:id="0" w:name="_Toc364880853"/>
      <w:r>
        <w:lastRenderedPageBreak/>
        <w:t>Назначение документа</w:t>
      </w:r>
      <w:bookmarkEnd w:id="0"/>
    </w:p>
    <w:p w:rsidR="00163902" w:rsidRDefault="00163902" w:rsidP="00163902">
      <w:pPr>
        <w:spacing w:after="0" w:line="240" w:lineRule="auto"/>
      </w:pPr>
      <w:r>
        <w:t>Данный регламент устанавливает правила</w:t>
      </w:r>
      <w:r w:rsidR="0098612A">
        <w:t xml:space="preserve"> </w:t>
      </w:r>
      <w:r w:rsidR="00793F14">
        <w:t xml:space="preserve">работы склада, включая операции Приемка товара, </w:t>
      </w:r>
      <w:r w:rsidR="0098612A">
        <w:t>Комплек</w:t>
      </w:r>
      <w:r w:rsidR="00793F14">
        <w:t>таци</w:t>
      </w:r>
      <w:r w:rsidR="0098612A">
        <w:t>я</w:t>
      </w:r>
      <w:r w:rsidR="00793F14">
        <w:t xml:space="preserve"> заказов, отправка заказов на пункты выдачи и проведение инвентаризации склада. </w:t>
      </w:r>
    </w:p>
    <w:p w:rsidR="007430A7" w:rsidRDefault="00561F44" w:rsidP="000F7B7A">
      <w:pPr>
        <w:pStyle w:val="1"/>
      </w:pPr>
      <w:bookmarkStart w:id="1" w:name="_Toc364880854"/>
      <w:r>
        <w:t>Стандарт упаковки</w:t>
      </w:r>
      <w:bookmarkEnd w:id="1"/>
    </w:p>
    <w:p w:rsidR="007430A7" w:rsidRDefault="007430A7" w:rsidP="00711161">
      <w:pPr>
        <w:spacing w:after="0" w:line="240" w:lineRule="auto"/>
        <w:rPr>
          <w:rFonts w:cs="Times New Roman"/>
          <w:szCs w:val="20"/>
        </w:rPr>
      </w:pPr>
      <w:r w:rsidRPr="007430A7">
        <w:rPr>
          <w:rFonts w:cs="Times New Roman"/>
          <w:szCs w:val="20"/>
        </w:rPr>
        <w:t xml:space="preserve">1 – Картонные коробки.  Габариты </w:t>
      </w:r>
      <w:r w:rsidR="00984F0F">
        <w:rPr>
          <w:rFonts w:cs="Times New Roman"/>
          <w:szCs w:val="20"/>
        </w:rPr>
        <w:t>– 430х310х230</w:t>
      </w:r>
    </w:p>
    <w:p w:rsidR="00984F0F" w:rsidRPr="007430A7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2 – Картонные коробки. Габариты – 580х250х220</w:t>
      </w:r>
    </w:p>
    <w:p w:rsidR="007430A7" w:rsidRPr="007430A7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3</w:t>
      </w:r>
      <w:r w:rsidR="00797075">
        <w:rPr>
          <w:rFonts w:cs="Times New Roman"/>
          <w:szCs w:val="20"/>
        </w:rPr>
        <w:t xml:space="preserve"> – Стрейч - пленка </w:t>
      </w:r>
      <w:r w:rsidR="007430A7" w:rsidRPr="007430A7">
        <w:rPr>
          <w:rFonts w:cs="Times New Roman"/>
          <w:szCs w:val="20"/>
        </w:rPr>
        <w:t xml:space="preserve">для </w:t>
      </w:r>
      <w:r w:rsidR="00163902">
        <w:rPr>
          <w:rFonts w:cs="Times New Roman"/>
          <w:szCs w:val="20"/>
        </w:rPr>
        <w:t>упаковки</w:t>
      </w:r>
      <w:r w:rsidR="007430A7" w:rsidRPr="007430A7">
        <w:rPr>
          <w:rFonts w:cs="Times New Roman"/>
          <w:szCs w:val="20"/>
        </w:rPr>
        <w:t xml:space="preserve"> </w:t>
      </w:r>
      <w:r w:rsidR="00797075">
        <w:rPr>
          <w:rFonts w:cs="Times New Roman"/>
          <w:szCs w:val="20"/>
        </w:rPr>
        <w:t>коробок и крупногабаритного товара</w:t>
      </w:r>
    </w:p>
    <w:p w:rsidR="003D10A5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4</w:t>
      </w:r>
      <w:r w:rsidR="00797075">
        <w:rPr>
          <w:rFonts w:cs="Times New Roman"/>
          <w:szCs w:val="20"/>
        </w:rPr>
        <w:t xml:space="preserve"> – Брендированный скотч</w:t>
      </w:r>
      <w:r w:rsidR="00E1569F">
        <w:rPr>
          <w:rFonts w:cs="Times New Roman"/>
          <w:szCs w:val="20"/>
        </w:rPr>
        <w:t xml:space="preserve">, </w:t>
      </w:r>
    </w:p>
    <w:p w:rsidR="007430A7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5</w:t>
      </w:r>
      <w:r w:rsidR="003D10A5">
        <w:rPr>
          <w:rFonts w:cs="Times New Roman"/>
          <w:szCs w:val="20"/>
        </w:rPr>
        <w:t xml:space="preserve"> – </w:t>
      </w:r>
      <w:r w:rsidR="00E1569F">
        <w:rPr>
          <w:rFonts w:cs="Times New Roman"/>
          <w:szCs w:val="20"/>
        </w:rPr>
        <w:t>скотч против вскрытия</w:t>
      </w:r>
    </w:p>
    <w:p w:rsidR="0019457E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6</w:t>
      </w:r>
      <w:r w:rsidR="00AF3B82">
        <w:rPr>
          <w:rFonts w:cs="Times New Roman"/>
          <w:szCs w:val="20"/>
        </w:rPr>
        <w:t xml:space="preserve"> -  Картонные коробки. Габариты 700х700х500 (для хра</w:t>
      </w:r>
      <w:r w:rsidR="0019457E">
        <w:rPr>
          <w:rFonts w:cs="Times New Roman"/>
          <w:szCs w:val="20"/>
        </w:rPr>
        <w:t>нения и транспортировки заказов)</w:t>
      </w:r>
    </w:p>
    <w:p w:rsidR="00163902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7</w:t>
      </w:r>
      <w:r w:rsidR="00163902">
        <w:rPr>
          <w:rFonts w:cs="Times New Roman"/>
          <w:szCs w:val="20"/>
        </w:rPr>
        <w:t xml:space="preserve"> – Коробка производителя</w:t>
      </w:r>
    </w:p>
    <w:p w:rsidR="00163902" w:rsidRDefault="00984F0F" w:rsidP="00711161">
      <w:pPr>
        <w:spacing w:after="0" w:line="240" w:lineRule="auto"/>
        <w:rPr>
          <w:rFonts w:cs="Times New Roman"/>
          <w:szCs w:val="20"/>
        </w:rPr>
      </w:pPr>
      <w:r>
        <w:rPr>
          <w:rFonts w:cs="Times New Roman"/>
          <w:szCs w:val="20"/>
        </w:rPr>
        <w:t>8</w:t>
      </w:r>
      <w:r w:rsidR="00163902">
        <w:rPr>
          <w:rFonts w:cs="Times New Roman"/>
          <w:szCs w:val="20"/>
        </w:rPr>
        <w:t xml:space="preserve"> – Брендированный пакет</w:t>
      </w:r>
    </w:p>
    <w:p w:rsidR="00843FAA" w:rsidRPr="007430A7" w:rsidRDefault="00843FAA" w:rsidP="007430A7">
      <w:pPr>
        <w:tabs>
          <w:tab w:val="left" w:pos="0"/>
        </w:tabs>
        <w:spacing w:after="120" w:line="240" w:lineRule="auto"/>
        <w:rPr>
          <w:rFonts w:cs="Times New Roman"/>
          <w:szCs w:val="20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562"/>
        <w:gridCol w:w="637"/>
        <w:gridCol w:w="621"/>
        <w:gridCol w:w="637"/>
        <w:gridCol w:w="636"/>
        <w:gridCol w:w="635"/>
        <w:gridCol w:w="637"/>
        <w:gridCol w:w="610"/>
        <w:gridCol w:w="596"/>
      </w:tblGrid>
      <w:tr w:rsidR="00984F0F" w:rsidRPr="0052619C" w:rsidTr="00984F0F">
        <w:tc>
          <w:tcPr>
            <w:tcW w:w="4562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52619C">
              <w:rPr>
                <w:rFonts w:cs="Times New Roman"/>
                <w:b/>
                <w:color w:val="FFFFFF" w:themeColor="background1"/>
              </w:rPr>
              <w:t>Тип упаковки / Вид упаковки</w:t>
            </w:r>
          </w:p>
        </w:tc>
        <w:tc>
          <w:tcPr>
            <w:tcW w:w="637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 w:rsidRPr="0052619C">
              <w:rPr>
                <w:rFonts w:cs="Times New Roman"/>
                <w:b/>
                <w:color w:val="FFFFFF" w:themeColor="background1"/>
              </w:rPr>
              <w:t>1</w:t>
            </w:r>
          </w:p>
        </w:tc>
        <w:tc>
          <w:tcPr>
            <w:tcW w:w="621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2</w:t>
            </w:r>
          </w:p>
        </w:tc>
        <w:tc>
          <w:tcPr>
            <w:tcW w:w="637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3</w:t>
            </w:r>
          </w:p>
        </w:tc>
        <w:tc>
          <w:tcPr>
            <w:tcW w:w="636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4</w:t>
            </w:r>
          </w:p>
        </w:tc>
        <w:tc>
          <w:tcPr>
            <w:tcW w:w="635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5</w:t>
            </w:r>
          </w:p>
        </w:tc>
        <w:tc>
          <w:tcPr>
            <w:tcW w:w="637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6</w:t>
            </w:r>
          </w:p>
        </w:tc>
        <w:tc>
          <w:tcPr>
            <w:tcW w:w="610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7</w:t>
            </w:r>
          </w:p>
        </w:tc>
        <w:tc>
          <w:tcPr>
            <w:tcW w:w="596" w:type="dxa"/>
            <w:shd w:val="clear" w:color="auto" w:fill="FF0000"/>
          </w:tcPr>
          <w:p w:rsidR="00984F0F" w:rsidRPr="0052619C" w:rsidRDefault="00984F0F" w:rsidP="00163902">
            <w:pPr>
              <w:jc w:val="center"/>
              <w:rPr>
                <w:rFonts w:cs="Times New Roman"/>
                <w:b/>
                <w:color w:val="FFFFFF" w:themeColor="background1"/>
              </w:rPr>
            </w:pPr>
            <w:r>
              <w:rPr>
                <w:rFonts w:cs="Times New Roman"/>
                <w:b/>
                <w:color w:val="FFFFFF" w:themeColor="background1"/>
              </w:rPr>
              <w:t>8</w:t>
            </w:r>
          </w:p>
        </w:tc>
      </w:tr>
      <w:tr w:rsidR="00984F0F" w:rsidRPr="0052619C" w:rsidTr="00984F0F">
        <w:tc>
          <w:tcPr>
            <w:tcW w:w="4562" w:type="dxa"/>
          </w:tcPr>
          <w:p w:rsidR="00984F0F" w:rsidRPr="00253461" w:rsidRDefault="00984F0F" w:rsidP="00253461">
            <w:pPr>
              <w:rPr>
                <w:rFonts w:cs="Times New Roman"/>
              </w:rPr>
            </w:pPr>
            <w:r w:rsidRPr="0052619C">
              <w:rPr>
                <w:rFonts w:cs="Times New Roman"/>
              </w:rPr>
              <w:t xml:space="preserve">Тип 1. Для </w:t>
            </w:r>
            <w:r w:rsidR="00253461">
              <w:rPr>
                <w:rFonts w:cs="Times New Roman"/>
              </w:rPr>
              <w:t xml:space="preserve">получения в </w:t>
            </w:r>
            <w:r w:rsidR="00253461">
              <w:rPr>
                <w:rFonts w:cs="Times New Roman"/>
                <w:lang w:val="en-US"/>
              </w:rPr>
              <w:t>LAF</w:t>
            </w:r>
            <w:r w:rsidR="00253461" w:rsidRPr="00253461">
              <w:rPr>
                <w:rFonts w:cs="Times New Roman"/>
              </w:rPr>
              <w:t xml:space="preserve"> </w:t>
            </w:r>
            <w:r w:rsidR="00253461">
              <w:rPr>
                <w:rFonts w:cs="Times New Roman"/>
              </w:rPr>
              <w:t>центр Студенческая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21" w:type="dxa"/>
          </w:tcPr>
          <w:p w:rsidR="00984F0F" w:rsidRDefault="00060BC5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36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35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10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 w:rsidRPr="0052619C">
              <w:rPr>
                <w:rFonts w:cs="Times New Roman"/>
              </w:rPr>
              <w:t>О</w:t>
            </w:r>
          </w:p>
        </w:tc>
        <w:tc>
          <w:tcPr>
            <w:tcW w:w="596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</w:tr>
      <w:tr w:rsidR="00984F0F" w:rsidRPr="0052619C" w:rsidTr="00984F0F">
        <w:tc>
          <w:tcPr>
            <w:tcW w:w="4562" w:type="dxa"/>
          </w:tcPr>
          <w:p w:rsidR="00984F0F" w:rsidRPr="0052619C" w:rsidRDefault="00984F0F" w:rsidP="00CC311F">
            <w:pPr>
              <w:rPr>
                <w:rFonts w:cs="Times New Roman"/>
              </w:rPr>
            </w:pPr>
            <w:r w:rsidRPr="0052619C">
              <w:rPr>
                <w:rFonts w:cs="Times New Roman"/>
              </w:rPr>
              <w:t>Тип 2. Для доставки в пункт выдачи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21" w:type="dxa"/>
          </w:tcPr>
          <w:p w:rsidR="00984F0F" w:rsidRDefault="00060BC5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36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35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10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596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</w:p>
        </w:tc>
      </w:tr>
      <w:tr w:rsidR="00984F0F" w:rsidRPr="0052619C" w:rsidTr="00984F0F">
        <w:tc>
          <w:tcPr>
            <w:tcW w:w="4562" w:type="dxa"/>
          </w:tcPr>
          <w:p w:rsidR="00984F0F" w:rsidRPr="0052619C" w:rsidRDefault="00984F0F" w:rsidP="00CC311F">
            <w:pPr>
              <w:rPr>
                <w:rFonts w:cs="Times New Roman"/>
              </w:rPr>
            </w:pPr>
            <w:r w:rsidRPr="0052619C">
              <w:rPr>
                <w:rFonts w:cs="Times New Roman"/>
              </w:rPr>
              <w:t>Тип 3. Для доставки на адрес покупателя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21" w:type="dxa"/>
          </w:tcPr>
          <w:p w:rsidR="00984F0F" w:rsidRDefault="00060BC5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Д</w:t>
            </w:r>
          </w:p>
        </w:tc>
        <w:tc>
          <w:tcPr>
            <w:tcW w:w="636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35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37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610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</w:t>
            </w:r>
          </w:p>
        </w:tc>
        <w:tc>
          <w:tcPr>
            <w:tcW w:w="596" w:type="dxa"/>
          </w:tcPr>
          <w:p w:rsidR="00984F0F" w:rsidRPr="0052619C" w:rsidRDefault="00984F0F" w:rsidP="0071116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</w:t>
            </w:r>
          </w:p>
        </w:tc>
      </w:tr>
    </w:tbl>
    <w:p w:rsidR="00711161" w:rsidRDefault="00711161" w:rsidP="00CC311F">
      <w:pPr>
        <w:rPr>
          <w:rFonts w:cs="Times New Roman"/>
        </w:rPr>
      </w:pPr>
      <w:r w:rsidRPr="0052619C">
        <w:rPr>
          <w:rFonts w:cs="Times New Roman"/>
        </w:rPr>
        <w:t>О – обязательная,  Д – дополнительная</w:t>
      </w:r>
      <w:r w:rsidR="00E1569F">
        <w:rPr>
          <w:rFonts w:cs="Times New Roman"/>
        </w:rPr>
        <w:t xml:space="preserve"> (при необходимости)</w:t>
      </w:r>
      <w:r w:rsidR="003D10A5">
        <w:rPr>
          <w:rFonts w:cs="Times New Roman"/>
        </w:rPr>
        <w:t>, Н – не требуется</w:t>
      </w:r>
      <w:r w:rsidRPr="0052619C">
        <w:rPr>
          <w:rFonts w:cs="Times New Roman"/>
        </w:rPr>
        <w:t>.</w:t>
      </w:r>
    </w:p>
    <w:p w:rsidR="0090631F" w:rsidRDefault="0090631F" w:rsidP="000F7B7A">
      <w:pPr>
        <w:pStyle w:val="2"/>
      </w:pPr>
      <w:bookmarkStart w:id="2" w:name="_Toc364880855"/>
      <w:r>
        <w:t>Упаковка товара (запчасти)</w:t>
      </w:r>
      <w:bookmarkEnd w:id="2"/>
    </w:p>
    <w:p w:rsidR="0090631F" w:rsidRDefault="0090631F" w:rsidP="0090631F">
      <w:pPr>
        <w:pStyle w:val="a3"/>
        <w:numPr>
          <w:ilvl w:val="0"/>
          <w:numId w:val="27"/>
        </w:numPr>
      </w:pPr>
      <w:r>
        <w:t>Коробка с товаром закрывается брендированным скотчем (место открытия коробки оклеивается скотчем по вокруг)</w:t>
      </w:r>
    </w:p>
    <w:p w:rsidR="0090631F" w:rsidRDefault="0090631F" w:rsidP="0090631F">
      <w:pPr>
        <w:pStyle w:val="a3"/>
        <w:numPr>
          <w:ilvl w:val="0"/>
          <w:numId w:val="27"/>
        </w:numPr>
      </w:pPr>
      <w:r>
        <w:t>Штрих-код товара на боковой стенке коробке</w:t>
      </w:r>
    </w:p>
    <w:p w:rsidR="0090631F" w:rsidRDefault="0090631F" w:rsidP="0090631F">
      <w:pPr>
        <w:pStyle w:val="a3"/>
        <w:numPr>
          <w:ilvl w:val="0"/>
          <w:numId w:val="27"/>
        </w:numPr>
      </w:pPr>
      <w:r>
        <w:t>Не должно быть остатков старых маркировок и скотча (если используются коробки б/у)</w:t>
      </w:r>
    </w:p>
    <w:p w:rsidR="0090631F" w:rsidRPr="007770A6" w:rsidRDefault="0090631F" w:rsidP="007770A6">
      <w:pPr>
        <w:pStyle w:val="2"/>
      </w:pPr>
      <w:bookmarkStart w:id="3" w:name="_Toc364880856"/>
      <w:r w:rsidRPr="007770A6">
        <w:t>Транспортная упаковка</w:t>
      </w:r>
      <w:bookmarkEnd w:id="3"/>
    </w:p>
    <w:p w:rsidR="0090631F" w:rsidRDefault="0090631F" w:rsidP="0090631F">
      <w:pPr>
        <w:pStyle w:val="a3"/>
        <w:numPr>
          <w:ilvl w:val="0"/>
          <w:numId w:val="28"/>
        </w:numPr>
      </w:pPr>
      <w:r>
        <w:t xml:space="preserve">Коробка закрывается брендированным скотчем – один слой  </w:t>
      </w:r>
    </w:p>
    <w:p w:rsidR="0090631F" w:rsidRDefault="0090631F" w:rsidP="0090631F">
      <w:pPr>
        <w:ind w:left="720"/>
      </w:pPr>
      <w:r>
        <w:t>!!!! Эта упаковка вскрывается в пункте выдачи, не нужно создавать препятствий в виде многих слоев скотча</w:t>
      </w:r>
    </w:p>
    <w:p w:rsidR="0090631F" w:rsidRDefault="0090631F" w:rsidP="0090631F">
      <w:pPr>
        <w:pStyle w:val="a3"/>
        <w:numPr>
          <w:ilvl w:val="0"/>
          <w:numId w:val="28"/>
        </w:numPr>
      </w:pPr>
      <w:r>
        <w:t xml:space="preserve">Маркировка транспортной упаковки </w:t>
      </w:r>
      <w:r w:rsidR="002E4DE8">
        <w:t xml:space="preserve">(транспортная этикетка) </w:t>
      </w:r>
      <w:r>
        <w:t xml:space="preserve">клеится на боковой стенке коробки </w:t>
      </w:r>
    </w:p>
    <w:p w:rsidR="0090631F" w:rsidRDefault="0090631F" w:rsidP="0090631F">
      <w:pPr>
        <w:pStyle w:val="a3"/>
        <w:numPr>
          <w:ilvl w:val="1"/>
          <w:numId w:val="28"/>
        </w:numPr>
      </w:pPr>
      <w:r>
        <w:t>Товарный чек в файлике упаковывается внутрь коробки</w:t>
      </w:r>
    </w:p>
    <w:p w:rsidR="0090631F" w:rsidRDefault="0090631F" w:rsidP="0090631F">
      <w:pPr>
        <w:pStyle w:val="a3"/>
        <w:numPr>
          <w:ilvl w:val="0"/>
          <w:numId w:val="28"/>
        </w:numPr>
      </w:pPr>
      <w:r>
        <w:t>Коробка не должна содержать следов предыдущей маркировки или упаковки:</w:t>
      </w:r>
    </w:p>
    <w:p w:rsidR="0090631F" w:rsidRDefault="0090631F" w:rsidP="0090631F">
      <w:pPr>
        <w:pStyle w:val="a3"/>
        <w:numPr>
          <w:ilvl w:val="1"/>
          <w:numId w:val="28"/>
        </w:numPr>
      </w:pPr>
      <w:r>
        <w:t>Старый скотч должен быть снят</w:t>
      </w:r>
    </w:p>
    <w:p w:rsidR="00D2285D" w:rsidRDefault="00D2285D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3861BE" w:rsidRDefault="003861BE" w:rsidP="007770A6">
      <w:pPr>
        <w:pStyle w:val="1"/>
      </w:pPr>
      <w:bookmarkStart w:id="4" w:name="_Toc364880857"/>
      <w:r>
        <w:lastRenderedPageBreak/>
        <w:t>Роли</w:t>
      </w:r>
      <w:bookmarkEnd w:id="4"/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3348"/>
        <w:gridCol w:w="3394"/>
        <w:gridCol w:w="2013"/>
      </w:tblGrid>
      <w:tr w:rsidR="007B6C0A" w:rsidTr="007B6C0A">
        <w:tc>
          <w:tcPr>
            <w:tcW w:w="3348" w:type="dxa"/>
            <w:shd w:val="clear" w:color="auto" w:fill="FF0000"/>
          </w:tcPr>
          <w:p w:rsidR="007B6C0A" w:rsidRPr="00053508" w:rsidRDefault="007B6C0A" w:rsidP="003861BE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Роли</w:t>
            </w:r>
            <w:r w:rsidRPr="00053508">
              <w:rPr>
                <w:b/>
                <w:color w:val="FFFFFF" w:themeColor="background1"/>
              </w:rPr>
              <w:t>:</w:t>
            </w:r>
          </w:p>
        </w:tc>
        <w:tc>
          <w:tcPr>
            <w:tcW w:w="3394" w:type="dxa"/>
            <w:shd w:val="clear" w:color="auto" w:fill="FF0000"/>
          </w:tcPr>
          <w:p w:rsidR="007B6C0A" w:rsidRPr="007B6C0A" w:rsidRDefault="007B6C0A" w:rsidP="003861BE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Зона ответственности:</w:t>
            </w:r>
          </w:p>
        </w:tc>
        <w:tc>
          <w:tcPr>
            <w:tcW w:w="2013" w:type="dxa"/>
            <w:shd w:val="clear" w:color="auto" w:fill="FF0000"/>
          </w:tcPr>
          <w:p w:rsidR="007B6C0A" w:rsidRPr="00053508" w:rsidRDefault="007B6C0A" w:rsidP="003861BE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Местный номер:</w:t>
            </w:r>
          </w:p>
        </w:tc>
      </w:tr>
      <w:tr w:rsidR="00154696" w:rsidTr="007B6C0A">
        <w:tc>
          <w:tcPr>
            <w:tcW w:w="3348" w:type="dxa"/>
          </w:tcPr>
          <w:p w:rsidR="00154696" w:rsidRPr="00154696" w:rsidRDefault="00154696" w:rsidP="003861BE">
            <w:pPr>
              <w:rPr>
                <w:lang w:val="en-US"/>
              </w:rPr>
            </w:pPr>
            <w:r>
              <w:t xml:space="preserve">Начальник склада </w:t>
            </w:r>
            <w:r>
              <w:rPr>
                <w:lang w:val="en-US"/>
              </w:rPr>
              <w:t>LAF</w:t>
            </w:r>
          </w:p>
        </w:tc>
        <w:tc>
          <w:tcPr>
            <w:tcW w:w="3394" w:type="dxa"/>
          </w:tcPr>
          <w:p w:rsidR="00154696" w:rsidRDefault="0098612A" w:rsidP="003861BE">
            <w:r>
              <w:t>Организация и контроль всех процессов работы склада</w:t>
            </w:r>
          </w:p>
        </w:tc>
        <w:tc>
          <w:tcPr>
            <w:tcW w:w="2013" w:type="dxa"/>
          </w:tcPr>
          <w:p w:rsidR="00154696" w:rsidRPr="00154696" w:rsidRDefault="00154696" w:rsidP="003861BE">
            <w:pPr>
              <w:rPr>
                <w:lang w:val="en-US"/>
              </w:rPr>
            </w:pPr>
            <w:r>
              <w:rPr>
                <w:lang w:val="en-US"/>
              </w:rPr>
              <w:t>4001</w:t>
            </w:r>
          </w:p>
        </w:tc>
      </w:tr>
      <w:tr w:rsidR="007B6C0A" w:rsidTr="000F7B7A">
        <w:trPr>
          <w:trHeight w:val="1069"/>
        </w:trPr>
        <w:tc>
          <w:tcPr>
            <w:tcW w:w="3348" w:type="dxa"/>
          </w:tcPr>
          <w:p w:rsidR="007B6C0A" w:rsidRPr="00053508" w:rsidRDefault="007B6C0A" w:rsidP="003861BE">
            <w:pPr>
              <w:rPr>
                <w:lang w:val="en-US"/>
              </w:rPr>
            </w:pPr>
            <w:r>
              <w:t xml:space="preserve">Бригадир склада </w:t>
            </w:r>
            <w:r>
              <w:rPr>
                <w:lang w:val="en-US"/>
              </w:rPr>
              <w:t>LAF</w:t>
            </w:r>
          </w:p>
        </w:tc>
        <w:tc>
          <w:tcPr>
            <w:tcW w:w="3394" w:type="dxa"/>
          </w:tcPr>
          <w:p w:rsidR="00975B2B" w:rsidRDefault="00975B2B" w:rsidP="003861BE">
            <w:r>
              <w:t>Приемка товара</w:t>
            </w:r>
          </w:p>
          <w:p w:rsidR="00975B2B" w:rsidRPr="006C71A2" w:rsidRDefault="00975B2B" w:rsidP="003861BE">
            <w:r>
              <w:t>Комплектация заказов</w:t>
            </w:r>
          </w:p>
          <w:p w:rsidR="006936E5" w:rsidRDefault="006936E5" w:rsidP="003861BE">
            <w:r>
              <w:t>Возврат поставщику</w:t>
            </w:r>
          </w:p>
          <w:p w:rsidR="007B6C0A" w:rsidRDefault="00856395" w:rsidP="003861BE">
            <w:r>
              <w:t>Инвентаризация</w:t>
            </w:r>
          </w:p>
        </w:tc>
        <w:tc>
          <w:tcPr>
            <w:tcW w:w="2013" w:type="dxa"/>
          </w:tcPr>
          <w:p w:rsidR="007B6C0A" w:rsidRDefault="007B6C0A" w:rsidP="003861BE">
            <w:r>
              <w:t>4000</w:t>
            </w:r>
          </w:p>
        </w:tc>
      </w:tr>
      <w:tr w:rsidR="00F3148D" w:rsidTr="007B6C0A">
        <w:tc>
          <w:tcPr>
            <w:tcW w:w="3348" w:type="dxa"/>
          </w:tcPr>
          <w:p w:rsidR="00982390" w:rsidRPr="00982390" w:rsidRDefault="00982390" w:rsidP="003861BE">
            <w:r>
              <w:t xml:space="preserve">Кладовщик </w:t>
            </w:r>
            <w:r>
              <w:rPr>
                <w:lang w:val="en-US"/>
              </w:rPr>
              <w:t>LAF</w:t>
            </w:r>
          </w:p>
        </w:tc>
        <w:tc>
          <w:tcPr>
            <w:tcW w:w="3394" w:type="dxa"/>
          </w:tcPr>
          <w:p w:rsidR="00F3148D" w:rsidRDefault="00F3148D" w:rsidP="00F3148D">
            <w:r>
              <w:t>Приемка товара</w:t>
            </w:r>
          </w:p>
          <w:p w:rsidR="00F3148D" w:rsidRDefault="00975B2B" w:rsidP="00F3148D">
            <w:r>
              <w:t>Комплектация заказов</w:t>
            </w:r>
          </w:p>
        </w:tc>
        <w:tc>
          <w:tcPr>
            <w:tcW w:w="2013" w:type="dxa"/>
          </w:tcPr>
          <w:p w:rsidR="00F3148D" w:rsidRDefault="00AC6D6B" w:rsidP="003861BE">
            <w:r>
              <w:t>4000</w:t>
            </w:r>
          </w:p>
        </w:tc>
      </w:tr>
      <w:tr w:rsidR="007B6C0A" w:rsidTr="007B6C0A">
        <w:tc>
          <w:tcPr>
            <w:tcW w:w="3348" w:type="dxa"/>
          </w:tcPr>
          <w:p w:rsidR="00982390" w:rsidRPr="00982390" w:rsidRDefault="0090631F" w:rsidP="003861BE">
            <w:r>
              <w:t>К</w:t>
            </w:r>
            <w:r w:rsidR="00982390">
              <w:t>ладовщик</w:t>
            </w:r>
            <w:r w:rsidR="00982390" w:rsidRPr="000F7B7A">
              <w:t xml:space="preserve"> </w:t>
            </w:r>
            <w:r w:rsidR="00982390">
              <w:t>РИК</w:t>
            </w:r>
          </w:p>
        </w:tc>
        <w:tc>
          <w:tcPr>
            <w:tcW w:w="3394" w:type="dxa"/>
          </w:tcPr>
          <w:p w:rsidR="007B6C0A" w:rsidRPr="006936E5" w:rsidRDefault="006936E5" w:rsidP="003861BE">
            <w:r>
              <w:t xml:space="preserve">Комплектация  заказов </w:t>
            </w:r>
            <w:r>
              <w:rPr>
                <w:lang w:val="en-US"/>
              </w:rPr>
              <w:t xml:space="preserve"> LAF</w:t>
            </w:r>
          </w:p>
        </w:tc>
        <w:tc>
          <w:tcPr>
            <w:tcW w:w="2013" w:type="dxa"/>
          </w:tcPr>
          <w:p w:rsidR="007B6C0A" w:rsidRDefault="00B4393E" w:rsidP="003861BE">
            <w:r>
              <w:t>4000</w:t>
            </w:r>
          </w:p>
        </w:tc>
      </w:tr>
      <w:tr w:rsidR="007B6C0A" w:rsidTr="007B6C0A">
        <w:tc>
          <w:tcPr>
            <w:tcW w:w="3348" w:type="dxa"/>
          </w:tcPr>
          <w:p w:rsidR="007B6C0A" w:rsidRPr="00053508" w:rsidRDefault="007B6C0A" w:rsidP="003861BE">
            <w:r>
              <w:rPr>
                <w:lang w:val="en-US"/>
              </w:rPr>
              <w:t xml:space="preserve">LAF </w:t>
            </w:r>
            <w:r>
              <w:t>специалист</w:t>
            </w:r>
          </w:p>
        </w:tc>
        <w:tc>
          <w:tcPr>
            <w:tcW w:w="3394" w:type="dxa"/>
          </w:tcPr>
          <w:p w:rsidR="007B6C0A" w:rsidRDefault="007B6C0A" w:rsidP="003861BE">
            <w:r>
              <w:t xml:space="preserve">Упаковка </w:t>
            </w:r>
            <w:r w:rsidR="006936E5">
              <w:t>и выдача заказов</w:t>
            </w:r>
          </w:p>
        </w:tc>
        <w:tc>
          <w:tcPr>
            <w:tcW w:w="2013" w:type="dxa"/>
          </w:tcPr>
          <w:p w:rsidR="007B6C0A" w:rsidRDefault="007B6C0A" w:rsidP="003861BE">
            <w:r>
              <w:t>1004</w:t>
            </w:r>
          </w:p>
        </w:tc>
      </w:tr>
      <w:tr w:rsidR="007B6C0A" w:rsidTr="007B6C0A">
        <w:tc>
          <w:tcPr>
            <w:tcW w:w="3348" w:type="dxa"/>
          </w:tcPr>
          <w:p w:rsidR="007B6C0A" w:rsidRPr="0019457E" w:rsidRDefault="007B6C0A" w:rsidP="006936E5">
            <w:r>
              <w:rPr>
                <w:lang w:val="en-US"/>
              </w:rPr>
              <w:t xml:space="preserve">LAF </w:t>
            </w:r>
            <w:r w:rsidR="006936E5">
              <w:t>водитель</w:t>
            </w:r>
          </w:p>
        </w:tc>
        <w:tc>
          <w:tcPr>
            <w:tcW w:w="3394" w:type="dxa"/>
          </w:tcPr>
          <w:p w:rsidR="007B6C0A" w:rsidRDefault="007B6C0A" w:rsidP="006936E5">
            <w:r>
              <w:t xml:space="preserve">Прием </w:t>
            </w:r>
            <w:r w:rsidR="006936E5">
              <w:t>перемещения товара</w:t>
            </w:r>
          </w:p>
        </w:tc>
        <w:tc>
          <w:tcPr>
            <w:tcW w:w="2013" w:type="dxa"/>
          </w:tcPr>
          <w:p w:rsidR="007B6C0A" w:rsidRDefault="007B6C0A" w:rsidP="003861BE"/>
        </w:tc>
      </w:tr>
      <w:tr w:rsidR="00982390" w:rsidTr="007B6C0A">
        <w:tc>
          <w:tcPr>
            <w:tcW w:w="3348" w:type="dxa"/>
          </w:tcPr>
          <w:p w:rsidR="00982390" w:rsidRPr="000F7B7A" w:rsidRDefault="00982390" w:rsidP="006936E5">
            <w:pPr>
              <w:spacing w:after="200" w:line="276" w:lineRule="auto"/>
            </w:pPr>
            <w:r>
              <w:t xml:space="preserve">Администратор </w:t>
            </w:r>
          </w:p>
        </w:tc>
        <w:tc>
          <w:tcPr>
            <w:tcW w:w="3394" w:type="dxa"/>
          </w:tcPr>
          <w:p w:rsidR="00982390" w:rsidRDefault="00982390" w:rsidP="006936E5">
            <w:r>
              <w:t>Оформляет документы для перемещения на пункты выдачи партнеров</w:t>
            </w:r>
          </w:p>
          <w:p w:rsidR="00982390" w:rsidRDefault="00982390" w:rsidP="006936E5">
            <w:r>
              <w:t>На первом этапе эту функцию в</w:t>
            </w:r>
            <w:r w:rsidR="00B47BAA">
              <w:t>ы</w:t>
            </w:r>
            <w:r>
              <w:t>полняют назначенные старшие смены со склада РИК и Хотяев</w:t>
            </w:r>
          </w:p>
        </w:tc>
        <w:tc>
          <w:tcPr>
            <w:tcW w:w="2013" w:type="dxa"/>
          </w:tcPr>
          <w:p w:rsidR="00982390" w:rsidRDefault="00982390" w:rsidP="003861BE"/>
        </w:tc>
      </w:tr>
    </w:tbl>
    <w:p w:rsidR="003861BE" w:rsidRPr="000F7B7A" w:rsidRDefault="003861BE" w:rsidP="007770A6">
      <w:pPr>
        <w:pStyle w:val="1"/>
      </w:pPr>
      <w:bookmarkStart w:id="5" w:name="_Toc355625378"/>
      <w:bookmarkStart w:id="6" w:name="_Toc364880858"/>
      <w:r>
        <w:t>Оборудование рабочих мест</w:t>
      </w:r>
      <w:bookmarkEnd w:id="5"/>
      <w:bookmarkEnd w:id="6"/>
    </w:p>
    <w:p w:rsidR="00E1374F" w:rsidRDefault="00E1374F" w:rsidP="00E1374F">
      <w:pPr>
        <w:pStyle w:val="4"/>
      </w:pPr>
      <w:r>
        <w:t>Зона приемки:</w:t>
      </w:r>
    </w:p>
    <w:p w:rsidR="00E1374F" w:rsidRDefault="00010A8F" w:rsidP="00E1374F">
      <w:pPr>
        <w:pStyle w:val="a3"/>
        <w:numPr>
          <w:ilvl w:val="0"/>
          <w:numId w:val="20"/>
        </w:numPr>
        <w:spacing w:after="0"/>
      </w:pPr>
      <w:r>
        <w:t>Принтер</w:t>
      </w:r>
      <w:r w:rsidR="00E1374F">
        <w:t xml:space="preserve"> для печати штрих-кодов</w:t>
      </w:r>
    </w:p>
    <w:p w:rsidR="00E1374F" w:rsidRDefault="00010A8F" w:rsidP="00E1374F">
      <w:pPr>
        <w:pStyle w:val="a3"/>
        <w:numPr>
          <w:ilvl w:val="0"/>
          <w:numId w:val="20"/>
        </w:numPr>
        <w:spacing w:after="0"/>
      </w:pPr>
      <w:r>
        <w:rPr>
          <w:lang w:val="en-US"/>
        </w:rPr>
        <w:t xml:space="preserve">COM </w:t>
      </w:r>
      <w:r>
        <w:t xml:space="preserve">Сканер штрих-кодов </w:t>
      </w:r>
    </w:p>
    <w:p w:rsidR="00E1374F" w:rsidRDefault="00E1374F" w:rsidP="00E1374F">
      <w:pPr>
        <w:pStyle w:val="a3"/>
        <w:numPr>
          <w:ilvl w:val="0"/>
          <w:numId w:val="20"/>
        </w:numPr>
        <w:spacing w:after="0"/>
      </w:pPr>
      <w:r>
        <w:t>Терминалом сбора данных (ТСД)</w:t>
      </w:r>
      <w:r w:rsidRPr="00D92ED4">
        <w:t xml:space="preserve"> – </w:t>
      </w:r>
      <w:r>
        <w:t>бесконтактный КПК</w:t>
      </w:r>
    </w:p>
    <w:p w:rsidR="00E1374F" w:rsidRDefault="00E1374F" w:rsidP="00E1374F">
      <w:pPr>
        <w:pStyle w:val="4"/>
      </w:pPr>
      <w:r>
        <w:t>Зона хранения:</w:t>
      </w:r>
    </w:p>
    <w:p w:rsidR="00E1374F" w:rsidRDefault="00E1374F" w:rsidP="00E1374F">
      <w:pPr>
        <w:pStyle w:val="a3"/>
        <w:numPr>
          <w:ilvl w:val="0"/>
          <w:numId w:val="21"/>
        </w:numPr>
      </w:pPr>
      <w:r>
        <w:t>Стеллажи хранения</w:t>
      </w:r>
    </w:p>
    <w:p w:rsidR="00E1374F" w:rsidRPr="00E1374F" w:rsidRDefault="00E1374F" w:rsidP="00E1374F">
      <w:pPr>
        <w:pStyle w:val="4"/>
      </w:pPr>
      <w:r>
        <w:t>Зона выдачи:</w:t>
      </w:r>
    </w:p>
    <w:p w:rsidR="00E1569F" w:rsidRDefault="00E1569F" w:rsidP="00E1569F">
      <w:pPr>
        <w:pStyle w:val="a3"/>
        <w:numPr>
          <w:ilvl w:val="0"/>
          <w:numId w:val="18"/>
        </w:numPr>
        <w:spacing w:after="0"/>
      </w:pPr>
      <w:r>
        <w:t>Сканером штрих-кодов</w:t>
      </w:r>
      <w:r w:rsidR="00B3042E">
        <w:t xml:space="preserve"> (</w:t>
      </w:r>
      <w:r w:rsidR="00B3042E">
        <w:rPr>
          <w:lang w:val="en-US"/>
        </w:rPr>
        <w:t>USB)</w:t>
      </w:r>
    </w:p>
    <w:p w:rsidR="00E1569F" w:rsidRDefault="00E1569F" w:rsidP="00E1569F">
      <w:pPr>
        <w:pStyle w:val="a3"/>
        <w:numPr>
          <w:ilvl w:val="0"/>
          <w:numId w:val="18"/>
        </w:numPr>
        <w:spacing w:after="0"/>
      </w:pPr>
      <w:r>
        <w:t>Терминалом сбора данных (ТСД)</w:t>
      </w:r>
      <w:r w:rsidR="00D92ED4" w:rsidRPr="00D92ED4">
        <w:t xml:space="preserve"> – </w:t>
      </w:r>
      <w:r w:rsidR="00D92ED4">
        <w:t>бесконтактный КПК</w:t>
      </w:r>
    </w:p>
    <w:p w:rsidR="00E1374F" w:rsidRDefault="00E1374F" w:rsidP="00E1569F">
      <w:pPr>
        <w:pStyle w:val="a3"/>
        <w:numPr>
          <w:ilvl w:val="0"/>
          <w:numId w:val="18"/>
        </w:numPr>
        <w:spacing w:after="0"/>
      </w:pPr>
      <w:r>
        <w:t>Упаковочный стол</w:t>
      </w:r>
    </w:p>
    <w:p w:rsidR="0045427D" w:rsidRDefault="00D92ED4" w:rsidP="00D92ED4">
      <w:pPr>
        <w:pStyle w:val="2"/>
      </w:pPr>
      <w:bookmarkStart w:id="7" w:name="_Toc364880859"/>
      <w:r>
        <w:t>Перечень документации</w:t>
      </w:r>
      <w:bookmarkEnd w:id="7"/>
    </w:p>
    <w:p w:rsidR="00E207F7" w:rsidRDefault="00BA2897" w:rsidP="00E207F7">
      <w:r>
        <w:t>Образцы документов приведены в приложении к данному документу.</w:t>
      </w:r>
      <w:r w:rsidR="006936E5">
        <w:t xml:space="preserve"> 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468"/>
        <w:gridCol w:w="1625"/>
        <w:gridCol w:w="7478"/>
      </w:tblGrid>
      <w:tr w:rsidR="00253461" w:rsidTr="00253461">
        <w:tc>
          <w:tcPr>
            <w:tcW w:w="468" w:type="dxa"/>
            <w:shd w:val="clear" w:color="auto" w:fill="FF0000"/>
          </w:tcPr>
          <w:p w:rsidR="00253461" w:rsidRPr="00253461" w:rsidRDefault="00253461" w:rsidP="00253461">
            <w:pPr>
              <w:jc w:val="center"/>
              <w:rPr>
                <w:b/>
                <w:color w:val="FFFFFF" w:themeColor="background1"/>
                <w:sz w:val="24"/>
              </w:rPr>
            </w:pPr>
            <w:r w:rsidRPr="00253461">
              <w:rPr>
                <w:b/>
                <w:color w:val="FFFFFF" w:themeColor="background1"/>
                <w:sz w:val="24"/>
              </w:rPr>
              <w:t>№</w:t>
            </w:r>
          </w:p>
        </w:tc>
        <w:tc>
          <w:tcPr>
            <w:tcW w:w="1625" w:type="dxa"/>
            <w:shd w:val="clear" w:color="auto" w:fill="FF0000"/>
          </w:tcPr>
          <w:p w:rsidR="00253461" w:rsidRPr="00253461" w:rsidRDefault="00253461" w:rsidP="00253461">
            <w:pPr>
              <w:jc w:val="center"/>
              <w:rPr>
                <w:b/>
                <w:color w:val="FFFFFF" w:themeColor="background1"/>
                <w:sz w:val="24"/>
              </w:rPr>
            </w:pPr>
            <w:r w:rsidRPr="00253461">
              <w:rPr>
                <w:b/>
                <w:color w:val="FFFFFF" w:themeColor="background1"/>
                <w:sz w:val="24"/>
              </w:rPr>
              <w:t>Номер в базе</w:t>
            </w:r>
          </w:p>
        </w:tc>
        <w:tc>
          <w:tcPr>
            <w:tcW w:w="7478" w:type="dxa"/>
            <w:shd w:val="clear" w:color="auto" w:fill="FF0000"/>
          </w:tcPr>
          <w:p w:rsidR="00253461" w:rsidRPr="00253461" w:rsidRDefault="00253461" w:rsidP="00253461">
            <w:pPr>
              <w:jc w:val="center"/>
              <w:rPr>
                <w:b/>
                <w:color w:val="FFFFFF" w:themeColor="background1"/>
                <w:sz w:val="24"/>
              </w:rPr>
            </w:pPr>
            <w:r w:rsidRPr="00253461">
              <w:rPr>
                <w:b/>
                <w:color w:val="FFFFFF" w:themeColor="background1"/>
                <w:sz w:val="24"/>
              </w:rPr>
              <w:t>Наименование документа</w:t>
            </w:r>
          </w:p>
          <w:p w:rsidR="00253461" w:rsidRPr="00253461" w:rsidRDefault="00253461" w:rsidP="00253461">
            <w:pPr>
              <w:jc w:val="center"/>
              <w:rPr>
                <w:b/>
                <w:color w:val="FFFFFF" w:themeColor="background1"/>
                <w:sz w:val="24"/>
              </w:rPr>
            </w:pPr>
          </w:p>
        </w:tc>
      </w:tr>
      <w:tr w:rsidR="00253461" w:rsidTr="00253461">
        <w:tc>
          <w:tcPr>
            <w:tcW w:w="468" w:type="dxa"/>
          </w:tcPr>
          <w:p w:rsidR="00253461" w:rsidRDefault="00253461" w:rsidP="00E207F7"/>
        </w:tc>
        <w:tc>
          <w:tcPr>
            <w:tcW w:w="1625" w:type="dxa"/>
          </w:tcPr>
          <w:p w:rsidR="00253461" w:rsidRDefault="00253461" w:rsidP="00E207F7">
            <w:r>
              <w:t>-</w:t>
            </w:r>
          </w:p>
        </w:tc>
        <w:tc>
          <w:tcPr>
            <w:tcW w:w="7478" w:type="dxa"/>
          </w:tcPr>
          <w:p w:rsidR="00253461" w:rsidRDefault="00253461" w:rsidP="00E207F7">
            <w:r>
              <w:t xml:space="preserve">Накладная на сборку РИК - </w:t>
            </w:r>
            <w:r>
              <w:rPr>
                <w:lang w:val="en-US"/>
              </w:rPr>
              <w:t>LAF</w:t>
            </w:r>
          </w:p>
        </w:tc>
      </w:tr>
      <w:tr w:rsidR="00253461" w:rsidTr="00253461">
        <w:tc>
          <w:tcPr>
            <w:tcW w:w="468" w:type="dxa"/>
          </w:tcPr>
          <w:p w:rsidR="00253461" w:rsidRDefault="00253461" w:rsidP="00E207F7"/>
        </w:tc>
        <w:tc>
          <w:tcPr>
            <w:tcW w:w="1625" w:type="dxa"/>
          </w:tcPr>
          <w:p w:rsidR="00253461" w:rsidRDefault="00253461" w:rsidP="00E207F7">
            <w:r>
              <w:t>1420</w:t>
            </w:r>
          </w:p>
        </w:tc>
        <w:tc>
          <w:tcPr>
            <w:tcW w:w="7478" w:type="dxa"/>
          </w:tcPr>
          <w:p w:rsidR="00253461" w:rsidRDefault="00253461" w:rsidP="00E207F7">
            <w:r>
              <w:rPr>
                <w:lang w:val="en-US"/>
              </w:rPr>
              <w:t>INVOICE</w:t>
            </w:r>
            <w:r w:rsidRPr="00253461">
              <w:t xml:space="preserve"> </w:t>
            </w:r>
            <w:r>
              <w:rPr>
                <w:lang w:val="en-US"/>
              </w:rPr>
              <w:t>INCOME</w:t>
            </w:r>
          </w:p>
        </w:tc>
      </w:tr>
      <w:tr w:rsidR="00253461" w:rsidTr="00253461">
        <w:tc>
          <w:tcPr>
            <w:tcW w:w="468" w:type="dxa"/>
          </w:tcPr>
          <w:p w:rsidR="00253461" w:rsidRDefault="00253461" w:rsidP="00E207F7"/>
        </w:tc>
        <w:tc>
          <w:tcPr>
            <w:tcW w:w="1625" w:type="dxa"/>
          </w:tcPr>
          <w:p w:rsidR="00253461" w:rsidRDefault="00BC4ACA" w:rsidP="00E207F7">
            <w:r>
              <w:t>4079</w:t>
            </w:r>
          </w:p>
        </w:tc>
        <w:tc>
          <w:tcPr>
            <w:tcW w:w="7478" w:type="dxa"/>
          </w:tcPr>
          <w:p w:rsidR="00253461" w:rsidRPr="00BC4ACA" w:rsidRDefault="00253461" w:rsidP="00E207F7">
            <w:r>
              <w:rPr>
                <w:lang w:val="en-US"/>
              </w:rPr>
              <w:t>INVOICE</w:t>
            </w:r>
            <w:r w:rsidRPr="00253461">
              <w:t xml:space="preserve"> </w:t>
            </w:r>
            <w:r>
              <w:rPr>
                <w:lang w:val="en-US"/>
              </w:rPr>
              <w:t>OUTCOME</w:t>
            </w:r>
            <w:r w:rsidR="00BC4ACA">
              <w:t xml:space="preserve"> (Расход со склада)</w:t>
            </w:r>
          </w:p>
        </w:tc>
      </w:tr>
      <w:tr w:rsidR="00253461" w:rsidTr="00253461">
        <w:tc>
          <w:tcPr>
            <w:tcW w:w="468" w:type="dxa"/>
          </w:tcPr>
          <w:p w:rsidR="00253461" w:rsidRDefault="00253461" w:rsidP="00E207F7"/>
        </w:tc>
        <w:tc>
          <w:tcPr>
            <w:tcW w:w="1625" w:type="dxa"/>
          </w:tcPr>
          <w:p w:rsidR="00253461" w:rsidRDefault="00253461" w:rsidP="00E207F7">
            <w:r>
              <w:t>181</w:t>
            </w:r>
          </w:p>
        </w:tc>
        <w:tc>
          <w:tcPr>
            <w:tcW w:w="7478" w:type="dxa"/>
          </w:tcPr>
          <w:p w:rsidR="00253461" w:rsidRDefault="00253461" w:rsidP="00E207F7">
            <w:r>
              <w:t>Перемещение для склада  отправителя (внутренняя накладная)</w:t>
            </w:r>
          </w:p>
        </w:tc>
      </w:tr>
      <w:tr w:rsidR="00253461" w:rsidTr="00253461">
        <w:tc>
          <w:tcPr>
            <w:tcW w:w="468" w:type="dxa"/>
          </w:tcPr>
          <w:p w:rsidR="00253461" w:rsidRDefault="00253461" w:rsidP="00E207F7"/>
        </w:tc>
        <w:tc>
          <w:tcPr>
            <w:tcW w:w="1625" w:type="dxa"/>
          </w:tcPr>
          <w:p w:rsidR="00253461" w:rsidRDefault="00253461" w:rsidP="00E207F7">
            <w:r>
              <w:t>162</w:t>
            </w:r>
          </w:p>
        </w:tc>
        <w:tc>
          <w:tcPr>
            <w:tcW w:w="7478" w:type="dxa"/>
          </w:tcPr>
          <w:p w:rsidR="00253461" w:rsidRDefault="00253461" w:rsidP="00E207F7">
            <w:r>
              <w:t>Товарный чек</w:t>
            </w:r>
          </w:p>
        </w:tc>
      </w:tr>
      <w:tr w:rsidR="00253461" w:rsidTr="00253461">
        <w:tc>
          <w:tcPr>
            <w:tcW w:w="468" w:type="dxa"/>
          </w:tcPr>
          <w:p w:rsidR="00253461" w:rsidRDefault="00253461" w:rsidP="00E207F7"/>
        </w:tc>
        <w:tc>
          <w:tcPr>
            <w:tcW w:w="1625" w:type="dxa"/>
          </w:tcPr>
          <w:p w:rsidR="00253461" w:rsidRDefault="00253461" w:rsidP="00E207F7">
            <w:r>
              <w:t>7461</w:t>
            </w:r>
          </w:p>
        </w:tc>
        <w:tc>
          <w:tcPr>
            <w:tcW w:w="7478" w:type="dxa"/>
          </w:tcPr>
          <w:p w:rsidR="00253461" w:rsidRDefault="008862F8" w:rsidP="00E207F7">
            <w:r>
              <w:t>Акт приемки - передачи</w:t>
            </w:r>
          </w:p>
        </w:tc>
      </w:tr>
    </w:tbl>
    <w:p w:rsidR="00FA53DD" w:rsidRDefault="00FC5D2B" w:rsidP="007770A6">
      <w:pPr>
        <w:pStyle w:val="1"/>
      </w:pPr>
      <w:r>
        <w:br w:type="page"/>
      </w:r>
      <w:bookmarkStart w:id="8" w:name="_Toc364880860"/>
      <w:r w:rsidR="00FA53DD">
        <w:lastRenderedPageBreak/>
        <w:t>СКЛАД: Заведение нового склада</w:t>
      </w:r>
      <w:r w:rsidR="00EB3435">
        <w:t xml:space="preserve"> пункта выдачи</w:t>
      </w:r>
      <w:bookmarkEnd w:id="8"/>
    </w:p>
    <w:p w:rsidR="00FA53DD" w:rsidRPr="00FA53DD" w:rsidRDefault="004B308C" w:rsidP="00FA53DD">
      <w:r>
        <w:t>Справочник: Склады:</w:t>
      </w:r>
    </w:p>
    <w:p w:rsidR="00FA53DD" w:rsidRDefault="00FA53DD" w:rsidP="00FA53DD">
      <w:r>
        <w:rPr>
          <w:noProof/>
          <w:lang w:eastAsia="ru-RU"/>
        </w:rPr>
        <w:drawing>
          <wp:inline distT="0" distB="0" distL="0" distR="0">
            <wp:extent cx="5934075" cy="40100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6BBB" w:rsidRDefault="00346BBB" w:rsidP="007770A6">
      <w:pPr>
        <w:pStyle w:val="2"/>
      </w:pPr>
      <w:bookmarkStart w:id="9" w:name="_Toc364880861"/>
      <w:r>
        <w:t>Создание нового склада</w:t>
      </w:r>
      <w:bookmarkEnd w:id="9"/>
    </w:p>
    <w:p w:rsidR="00FA53DD" w:rsidRDefault="00FA53DD" w:rsidP="00FA53DD">
      <w:r>
        <w:t>Справочник: Склады – Создать запись.</w:t>
      </w:r>
    </w:p>
    <w:p w:rsidR="00FA53DD" w:rsidRDefault="00FA53DD" w:rsidP="00FA53DD">
      <w:r>
        <w:rPr>
          <w:noProof/>
          <w:lang w:eastAsia="ru-RU"/>
        </w:rPr>
        <w:drawing>
          <wp:inline distT="0" distB="0" distL="0" distR="0">
            <wp:extent cx="5934075" cy="28289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828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Обязательные поля для заполнения:</w:t>
      </w:r>
    </w:p>
    <w:p w:rsidR="00EB3435" w:rsidRDefault="00EB3435" w:rsidP="00FA53DD">
      <w:r>
        <w:t>Название: название пункта выдачи или сервисного центра</w:t>
      </w:r>
    </w:p>
    <w:p w:rsidR="00EB3435" w:rsidRDefault="00EB3435" w:rsidP="00FA53DD">
      <w:r>
        <w:lastRenderedPageBreak/>
        <w:t>Тип: Хранения, Тип для перемещений: Хранения</w:t>
      </w:r>
    </w:p>
    <w:p w:rsidR="00EB3435" w:rsidRDefault="00EB3435" w:rsidP="00FA53DD">
      <w:r>
        <w:t>Контрагент: Если наш пункт выдачи – 1 (РИК-авто), если пункт выдачи партнера – то контрагент партнера.</w:t>
      </w:r>
    </w:p>
    <w:p w:rsidR="00F11557" w:rsidRDefault="00F11557" w:rsidP="00FA53DD">
      <w:r>
        <w:t>Контрагент инвентаризации: 20913 – КА инвентаризации</w:t>
      </w:r>
    </w:p>
    <w:p w:rsidR="00F11557" w:rsidRDefault="00F11557" w:rsidP="00FA53DD">
      <w:r>
        <w:t>Офис: выбираем офис, привязанный к данному складу. Для каждого пункта выдачи или сервисного центра заводится свой офис.</w:t>
      </w:r>
    </w:p>
    <w:p w:rsidR="00F11557" w:rsidRDefault="00F11557" w:rsidP="00FA53DD">
      <w:r>
        <w:t>Адрес:  Адрес заполняется обязательно с индексом (для привязки к секторам доставки)!</w:t>
      </w:r>
    </w:p>
    <w:p w:rsidR="00F11557" w:rsidRDefault="00F11557" w:rsidP="00FA53DD">
      <w:r>
        <w:t>Склад стикерения:  Центральный склад</w:t>
      </w:r>
    </w:p>
    <w:p w:rsidR="00F11557" w:rsidRDefault="00F11557" w:rsidP="00FA53DD">
      <w:r>
        <w:t>Склад подзаказа: Центральный склад</w:t>
      </w:r>
    </w:p>
    <w:p w:rsidR="00F11557" w:rsidRDefault="00F11557" w:rsidP="00FA53DD">
      <w:r>
        <w:t xml:space="preserve">Основной принтер: 4727, </w:t>
      </w:r>
      <w:r>
        <w:rPr>
          <w:lang w:val="en-US"/>
        </w:rPr>
        <w:t>PDFCreator</w:t>
      </w:r>
      <w:r>
        <w:t>, Центральный офис, Обычный принтер</w:t>
      </w:r>
    </w:p>
    <w:p w:rsidR="00F11557" w:rsidRDefault="00F11557" w:rsidP="00FA53DD">
      <w:r>
        <w:t>ЦФО продаж:  1</w:t>
      </w:r>
    </w:p>
    <w:p w:rsidR="00F11557" w:rsidRDefault="00F11557" w:rsidP="00FA53DD">
      <w:r>
        <w:t>Часы работы, Описание и Способ оплаты: заполняется информация, которая будет отражаться на сайте для пункта выдачи</w:t>
      </w:r>
    </w:p>
    <w:p w:rsidR="00F11557" w:rsidRPr="00F11557" w:rsidRDefault="00F11557" w:rsidP="00FA53DD">
      <w:r>
        <w:t>При необходимости заполняется вкладка Ограничение объема.</w:t>
      </w:r>
      <w:r w:rsidR="00457B15">
        <w:t xml:space="preserve"> Используется для того, чтобы показать какой предельный объем может вмещать каждая категория товаров на складе.</w:t>
      </w:r>
    </w:p>
    <w:p w:rsidR="00346BBB" w:rsidRDefault="00346BBB" w:rsidP="007770A6">
      <w:pPr>
        <w:pStyle w:val="2"/>
      </w:pPr>
      <w:bookmarkStart w:id="10" w:name="_Toc364880862"/>
      <w:r>
        <w:t>С</w:t>
      </w:r>
      <w:r w:rsidR="00223E1F">
        <w:t>роки перемещений между складами</w:t>
      </w:r>
      <w:bookmarkEnd w:id="10"/>
    </w:p>
    <w:p w:rsidR="00346BBB" w:rsidRDefault="00346BBB" w:rsidP="00346BBB">
      <w:r>
        <w:t xml:space="preserve">Для осуществления перемещений на заведенный склад хранения необходимо настроить сроки перемещений между складами. </w:t>
      </w:r>
    </w:p>
    <w:p w:rsidR="00346BBB" w:rsidRDefault="00346BBB" w:rsidP="00346BBB">
      <w:r>
        <w:t>Для этого используется специальный модуль «Сроки перемещений между складами».</w:t>
      </w:r>
    </w:p>
    <w:p w:rsidR="00223E1F" w:rsidRDefault="00346BBB" w:rsidP="00346BBB">
      <w:r>
        <w:rPr>
          <w:noProof/>
          <w:lang w:eastAsia="ru-RU"/>
        </w:rPr>
        <w:drawing>
          <wp:inline distT="0" distB="0" distL="0" distR="0">
            <wp:extent cx="5934075" cy="24479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47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3E1F" w:rsidRDefault="00223E1F" w:rsidP="00346BBB">
      <w:r>
        <w:t>Склад отправитель:  1 –</w:t>
      </w:r>
      <w:r w:rsidR="004B308C">
        <w:t xml:space="preserve"> Ц</w:t>
      </w:r>
      <w:r>
        <w:t>ентральный склад</w:t>
      </w:r>
    </w:p>
    <w:p w:rsidR="00223E1F" w:rsidRDefault="00223E1F" w:rsidP="00346BBB">
      <w:r>
        <w:t>Склад получатель:</w:t>
      </w:r>
      <w:r w:rsidR="004B308C">
        <w:t xml:space="preserve"> С</w:t>
      </w:r>
      <w:r>
        <w:t xml:space="preserve">клад </w:t>
      </w:r>
      <w:r w:rsidR="004B308C">
        <w:t>нового пункта выдачи</w:t>
      </w:r>
    </w:p>
    <w:p w:rsidR="00FA53DD" w:rsidRDefault="00223E1F" w:rsidP="008C59B0">
      <w:r>
        <w:lastRenderedPageBreak/>
        <w:t>Также необходимо настроить сроки для обратных перемещений с пункта выдачи на центральный склад (в случае возврата товара). Тогда склад пункта выдачи выступает в роли склада отправителя, а центральный</w:t>
      </w:r>
      <w:r w:rsidR="00457B15">
        <w:t xml:space="preserve"> склад в роли склада получателя</w:t>
      </w:r>
      <w:r w:rsidR="00CB0A6C">
        <w:t>.</w:t>
      </w:r>
    </w:p>
    <w:p w:rsidR="00CB0A6C" w:rsidRDefault="00CB0A6C" w:rsidP="007770A6">
      <w:pPr>
        <w:pStyle w:val="1"/>
      </w:pPr>
      <w:bookmarkStart w:id="11" w:name="_Toc364880863"/>
      <w:r>
        <w:t>СКЛАД: Разбиение склада хранения на секции</w:t>
      </w:r>
      <w:bookmarkEnd w:id="11"/>
    </w:p>
    <w:p w:rsidR="00CB0A6C" w:rsidRDefault="00BE4321" w:rsidP="00CB0A6C">
      <w:r>
        <w:t>Справочник: Зоны склада – создать новую запись</w:t>
      </w:r>
    </w:p>
    <w:p w:rsidR="00BE4321" w:rsidRDefault="00BE4321" w:rsidP="00CB0A6C">
      <w:r>
        <w:rPr>
          <w:noProof/>
          <w:lang w:eastAsia="ru-RU"/>
        </w:rPr>
        <w:drawing>
          <wp:inline distT="0" distB="0" distL="0" distR="0">
            <wp:extent cx="5381625" cy="348615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321" w:rsidRDefault="00BE4321" w:rsidP="00CB0A6C">
      <w:r>
        <w:t>Обязательные поля для заполнения:</w:t>
      </w:r>
    </w:p>
    <w:p w:rsidR="00BE4321" w:rsidRDefault="00BE4321" w:rsidP="00CB0A6C">
      <w:r>
        <w:t>Название: название новой секции склада</w:t>
      </w:r>
    </w:p>
    <w:p w:rsidR="00BE4321" w:rsidRDefault="00BE4321" w:rsidP="00CB0A6C">
      <w:r>
        <w:t>Склад: склад, в котором создается новая секция</w:t>
      </w:r>
    </w:p>
    <w:p w:rsidR="00BE4321" w:rsidRDefault="00BE4321" w:rsidP="00CB0A6C">
      <w:r>
        <w:t>Категории товаров: выбираются необходимые категории товаров, которые относятся к новой секции</w:t>
      </w:r>
    </w:p>
    <w:p w:rsidR="00BE4321" w:rsidRDefault="00BE4321" w:rsidP="00CB0A6C"/>
    <w:p w:rsidR="00BE4321" w:rsidRPr="00CB0A6C" w:rsidRDefault="00BE4321" w:rsidP="00CB0A6C"/>
    <w:p w:rsidR="00FC5D2B" w:rsidRPr="00D23788" w:rsidRDefault="00CA1EB1" w:rsidP="007770A6">
      <w:pPr>
        <w:pStyle w:val="1"/>
      </w:pPr>
      <w:bookmarkStart w:id="12" w:name="_Toc364880864"/>
      <w:r>
        <w:lastRenderedPageBreak/>
        <w:t>СКЛАД:</w:t>
      </w:r>
      <w:r w:rsidR="00FC5D2B">
        <w:t xml:space="preserve"> </w:t>
      </w:r>
      <w:r w:rsidR="00902AEC">
        <w:t>Приемка</w:t>
      </w:r>
      <w:r w:rsidR="00FC5D2B">
        <w:t xml:space="preserve"> товара </w:t>
      </w:r>
      <w:r w:rsidR="00391D82">
        <w:t>с удаленного склад</w:t>
      </w:r>
      <w:r w:rsidR="00D23788">
        <w:t>а</w:t>
      </w:r>
      <w:bookmarkEnd w:id="12"/>
    </w:p>
    <w:p w:rsidR="00154696" w:rsidRDefault="00154696" w:rsidP="00154696">
      <w:pPr>
        <w:pStyle w:val="4"/>
      </w:pPr>
      <w:r>
        <w:t>Схема процесса:</w:t>
      </w:r>
    </w:p>
    <w:p w:rsidR="0069581F" w:rsidRPr="0069581F" w:rsidRDefault="0069581F" w:rsidP="000F7B7A">
      <w:r>
        <w:object w:dxaOrig="11148" w:dyaOrig="6726">
          <v:shape id="_x0000_i1026" type="#_x0000_t75" style="width:468pt;height:282.5pt" o:ole="">
            <v:imagedata r:id="rId15" o:title=""/>
          </v:shape>
          <o:OLEObject Type="Embed" ProgID="Visio.Drawing.11" ShapeID="_x0000_i1026" DrawAspect="Content" ObjectID="_1438681585" r:id="rId16"/>
        </w:object>
      </w:r>
    </w:p>
    <w:p w:rsidR="00154696" w:rsidRDefault="00154696" w:rsidP="00154696"/>
    <w:p w:rsidR="00BC31F0" w:rsidRDefault="00BC31F0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557B0D" w:rsidRDefault="00016D72" w:rsidP="00016D72">
      <w:pPr>
        <w:pStyle w:val="4"/>
      </w:pPr>
      <w:r>
        <w:lastRenderedPageBreak/>
        <w:t>Описание процесса:</w:t>
      </w:r>
    </w:p>
    <w:tbl>
      <w:tblPr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951"/>
        <w:gridCol w:w="7229"/>
      </w:tblGrid>
      <w:tr w:rsidR="00557B0D" w:rsidRPr="007442BF" w:rsidTr="00F1201C">
        <w:trPr>
          <w:cantSplit/>
        </w:trPr>
        <w:tc>
          <w:tcPr>
            <w:tcW w:w="1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7442BF" w:rsidRDefault="00557B0D" w:rsidP="00547B1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7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982390" w:rsidRDefault="00982390" w:rsidP="00557B0D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Бригадир склада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557B0D" w:rsidRPr="007442BF" w:rsidTr="00F1201C">
        <w:trPr>
          <w:cantSplit/>
        </w:trPr>
        <w:tc>
          <w:tcPr>
            <w:tcW w:w="1951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7442BF" w:rsidRDefault="00557B0D" w:rsidP="00547B1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722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B251E" w:rsidRPr="007442BF" w:rsidRDefault="00FB251E" w:rsidP="00547B10">
            <w:pPr>
              <w:pStyle w:val="a3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Менеджер по закупкам</w:t>
            </w:r>
          </w:p>
        </w:tc>
      </w:tr>
      <w:tr w:rsidR="00557B0D" w:rsidRPr="007442BF" w:rsidTr="00F1201C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7442BF" w:rsidRDefault="00557B0D" w:rsidP="00547B1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47B10" w:rsidRPr="007442BF" w:rsidRDefault="005E18F1" w:rsidP="00547B10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риходы – подтип Поставщик приехал</w:t>
            </w:r>
          </w:p>
          <w:p w:rsidR="00557B0D" w:rsidRPr="00E95892" w:rsidRDefault="00557B0D" w:rsidP="00547B10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7B0D" w:rsidRPr="007442BF" w:rsidTr="00F1201C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7442BF" w:rsidRDefault="00557B0D" w:rsidP="00547B1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E18F1" w:rsidRDefault="005E18F1" w:rsidP="005E18F1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риходы – подтип </w:t>
            </w:r>
            <w:r w:rsidR="00E870A2">
              <w:rPr>
                <w:rFonts w:ascii="Times New Roman" w:hAnsi="Times New Roman" w:cs="Times New Roman"/>
                <w:sz w:val="20"/>
                <w:szCs w:val="20"/>
              </w:rPr>
              <w:t>Приход товара</w:t>
            </w:r>
          </w:p>
          <w:p w:rsidR="00E870A2" w:rsidRDefault="00E870A2" w:rsidP="005E18F1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еремещение потоком – подтип Принят</w:t>
            </w:r>
          </w:p>
          <w:p w:rsidR="005E18F1" w:rsidRDefault="005E18F1" w:rsidP="005E18F1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черний документ – Бухгалтерский приход</w:t>
            </w:r>
          </w:p>
          <w:p w:rsidR="00AE7DE1" w:rsidRPr="005E18F1" w:rsidRDefault="00AE7DE1" w:rsidP="005E18F1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ходная накладная</w:t>
            </w:r>
          </w:p>
        </w:tc>
      </w:tr>
      <w:tr w:rsidR="00557B0D" w:rsidRPr="007442BF" w:rsidTr="00F1201C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7442BF" w:rsidRDefault="00557B0D" w:rsidP="00547B1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Default="00CB20B9" w:rsidP="00547B10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ltima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– Документы –</w:t>
            </w:r>
            <w:r w:rsidR="005E18F1">
              <w:rPr>
                <w:rFonts w:ascii="Times New Roman" w:hAnsi="Times New Roman" w:cs="Times New Roman"/>
                <w:sz w:val="20"/>
                <w:szCs w:val="20"/>
              </w:rPr>
              <w:t>Приходы</w:t>
            </w:r>
          </w:p>
          <w:p w:rsidR="005E18F1" w:rsidRDefault="008519AF" w:rsidP="00547B10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ечатные формы: Наклейки</w:t>
            </w:r>
          </w:p>
          <w:p w:rsidR="00AE7DE1" w:rsidRPr="00AE7DE1" w:rsidRDefault="005E18F1" w:rsidP="00AE7DE1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ПК</w:t>
            </w:r>
          </w:p>
        </w:tc>
      </w:tr>
      <w:tr w:rsidR="00557B0D" w:rsidRPr="007442BF" w:rsidTr="00F1201C">
        <w:trPr>
          <w:cantSplit/>
        </w:trPr>
        <w:tc>
          <w:tcPr>
            <w:tcW w:w="19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57B0D" w:rsidRPr="007442BF" w:rsidRDefault="00557B0D" w:rsidP="00547B10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72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B251E" w:rsidRDefault="00FB251E" w:rsidP="00547B10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Менеджер по закупкам:</w:t>
            </w:r>
          </w:p>
          <w:p w:rsidR="00A84CC6" w:rsidRPr="00A84CC6" w:rsidRDefault="00A84CC6" w:rsidP="00A84CC6">
            <w:pPr>
              <w:pStyle w:val="a3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20"/>
              </w:rPr>
            </w:pPr>
            <w:r w:rsidRPr="00A84CC6">
              <w:rPr>
                <w:rFonts w:ascii="Times New Roman" w:hAnsi="Times New Roman" w:cs="Times New Roman"/>
                <w:sz w:val="20"/>
              </w:rPr>
              <w:t>В подтипе Ожидаемый приход указываются ГТД на товар, с помощью команды Добавить ГТД на товар</w:t>
            </w:r>
          </w:p>
          <w:p w:rsidR="00A84CC6" w:rsidRPr="00A84CC6" w:rsidRDefault="00E17033" w:rsidP="00A84CC6">
            <w:pPr>
              <w:pStyle w:val="a3"/>
              <w:numPr>
                <w:ilvl w:val="0"/>
                <w:numId w:val="7"/>
              </w:numPr>
              <w:spacing w:after="0" w:line="240" w:lineRule="auto"/>
              <w:rPr>
                <w:rFonts w:ascii="Times New Roman" w:hAnsi="Times New Roman" w:cs="Times New Roman"/>
                <w:b/>
                <w:sz w:val="18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Ожидаемый приход переводит</w:t>
            </w:r>
            <w:r w:rsidR="00A84CC6" w:rsidRPr="00A84CC6">
              <w:rPr>
                <w:rFonts w:ascii="Times New Roman" w:hAnsi="Times New Roman" w:cs="Times New Roman"/>
                <w:sz w:val="20"/>
              </w:rPr>
              <w:t xml:space="preserve"> в подтип Поставщик приехал с помощью команды "Ожидаемый приход -&gt; Поставщик приехал"</w:t>
            </w:r>
          </w:p>
          <w:p w:rsidR="003432A5" w:rsidRPr="003432A5" w:rsidRDefault="00557B0D" w:rsidP="003432A5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</w:pPr>
            <w:r w:rsidRPr="00A84CC6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Сотрудник склада </w:t>
            </w:r>
            <w:r w:rsidRPr="00A84CC6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LAF</w:t>
            </w:r>
            <w:r w:rsidRPr="00A84CC6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3432A5" w:rsidRPr="003432A5" w:rsidRDefault="003432A5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 подтипе Поставщик приехал проставляется Приемщик</w:t>
            </w:r>
          </w:p>
          <w:p w:rsidR="003432A5" w:rsidRDefault="003432A5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з подтипа Поставщик приехал документ переводит в подтип Ожидаемый приход принимается (с помощью команды Поставщик приехал – Ожидаемый приход принимается)</w:t>
            </w:r>
          </w:p>
          <w:p w:rsidR="003432A5" w:rsidRPr="003432A5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 этом подтипе сверяет количество товара, наименование по первичным документам</w:t>
            </w:r>
          </w:p>
          <w:p w:rsidR="003432A5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>
              <w:rPr>
                <w:rFonts w:ascii="Times New Roman" w:hAnsi="Times New Roman" w:cs="Times New Roman"/>
                <w:sz w:val="20"/>
              </w:rPr>
              <w:t>Дальше документ из подти</w:t>
            </w:r>
            <w:r w:rsidRPr="00E16250">
              <w:rPr>
                <w:rFonts w:ascii="Times New Roman" w:hAnsi="Times New Roman" w:cs="Times New Roman"/>
                <w:sz w:val="20"/>
              </w:rPr>
              <w:t>па Ожидаемый приход принимается переводят в подтип Стикерени</w:t>
            </w:r>
            <w:r>
              <w:rPr>
                <w:rFonts w:ascii="Times New Roman" w:hAnsi="Times New Roman" w:cs="Times New Roman"/>
                <w:sz w:val="20"/>
              </w:rPr>
              <w:t xml:space="preserve">е прихода, с помощью команды Ожидаемый </w:t>
            </w:r>
            <w:r w:rsidRPr="00E16250">
              <w:rPr>
                <w:rFonts w:ascii="Times New Roman" w:hAnsi="Times New Roman" w:cs="Times New Roman"/>
                <w:sz w:val="20"/>
              </w:rPr>
              <w:t>приход -&gt;</w:t>
            </w:r>
            <w:r>
              <w:rPr>
                <w:rFonts w:ascii="Times New Roman" w:hAnsi="Times New Roman" w:cs="Times New Roman"/>
                <w:sz w:val="20"/>
              </w:rPr>
              <w:t xml:space="preserve"> </w:t>
            </w:r>
            <w:r w:rsidRPr="00E16250">
              <w:rPr>
                <w:rFonts w:ascii="Times New Roman" w:hAnsi="Times New Roman" w:cs="Times New Roman"/>
                <w:sz w:val="20"/>
              </w:rPr>
              <w:t>Стикерение прихода.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В этом подтипе печатаются этикетки на товар, с помощью кнопки Наклейки(Только по отмеченным галкой товарам ).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Из подтипа Стикерение документ переводят в подтип Приход товара(На склад приемки, в документе автоматически проставляется галка Принят на поток), с помощью команды Ожидаемый приход потоком -&gt;приход товара(Потоком)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 xml:space="preserve">Либо вручную находит  товар в списке на КПК, либо отсканировали его </w:t>
            </w:r>
            <w:r w:rsidRPr="00E16250">
              <w:rPr>
                <w:rFonts w:ascii="Times New Roman" w:hAnsi="Times New Roman" w:cs="Times New Roman"/>
                <w:sz w:val="20"/>
                <w:lang w:val="en-US"/>
              </w:rPr>
              <w:t>EAN</w:t>
            </w:r>
            <w:r w:rsidRPr="00E16250">
              <w:rPr>
                <w:rFonts w:ascii="Times New Roman" w:hAnsi="Times New Roman" w:cs="Times New Roman"/>
                <w:sz w:val="20"/>
              </w:rPr>
              <w:t xml:space="preserve"> код(если он уже указан </w:t>
            </w:r>
            <w:r>
              <w:rPr>
                <w:rFonts w:ascii="Times New Roman" w:hAnsi="Times New Roman" w:cs="Times New Roman"/>
                <w:sz w:val="20"/>
              </w:rPr>
              <w:t>в базе), в таком случае курсор с</w:t>
            </w:r>
            <w:r w:rsidRPr="00E16250">
              <w:rPr>
                <w:rFonts w:ascii="Times New Roman" w:hAnsi="Times New Roman" w:cs="Times New Roman"/>
                <w:sz w:val="20"/>
              </w:rPr>
              <w:t>позицианируется на необходимую позицию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Дальше заходим в товар, вводим его параметры, если не указан ЕАН -13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Сканирует коробку, в которую набираем товар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Дальше сканируем все ШК по товару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При сканировании коробки, у</w:t>
            </w:r>
            <w:r>
              <w:rPr>
                <w:rFonts w:ascii="Times New Roman" w:hAnsi="Times New Roman" w:cs="Times New Roman"/>
                <w:sz w:val="20"/>
              </w:rPr>
              <w:t xml:space="preserve"> нас создается документ Перемеще</w:t>
            </w:r>
            <w:r w:rsidRPr="00E16250">
              <w:rPr>
                <w:rFonts w:ascii="Times New Roman" w:hAnsi="Times New Roman" w:cs="Times New Roman"/>
                <w:sz w:val="20"/>
              </w:rPr>
              <w:t>ние потоком в подтипе "Набирается". В этот документ будут попадать все отсканированные товары в коробку, прописанную в документе</w:t>
            </w:r>
          </w:p>
          <w:p w:rsidR="00E16250" w:rsidRPr="00E16250" w:rsidRDefault="00E16250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После того, как весь товар будет отсканирован, его перемещают в зону хранения(стеллаж), раскладывают</w:t>
            </w:r>
          </w:p>
          <w:p w:rsidR="00E16250" w:rsidRPr="00E16250" w:rsidRDefault="00E16250" w:rsidP="00E16250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18"/>
                <w:szCs w:val="20"/>
              </w:rPr>
            </w:pPr>
            <w:r w:rsidRPr="00E16250">
              <w:rPr>
                <w:rFonts w:ascii="Times New Roman" w:hAnsi="Times New Roman" w:cs="Times New Roman"/>
                <w:sz w:val="20"/>
              </w:rPr>
              <w:t>После докуме</w:t>
            </w:r>
            <w:r>
              <w:rPr>
                <w:rFonts w:ascii="Times New Roman" w:hAnsi="Times New Roman" w:cs="Times New Roman"/>
                <w:sz w:val="20"/>
              </w:rPr>
              <w:t>нт перемещение потоком переводит</w:t>
            </w:r>
            <w:r w:rsidRPr="00E16250">
              <w:rPr>
                <w:rFonts w:ascii="Times New Roman" w:hAnsi="Times New Roman" w:cs="Times New Roman"/>
                <w:sz w:val="20"/>
              </w:rPr>
              <w:t>ся в подтип Принят, с помощью команды "Принять"</w:t>
            </w:r>
          </w:p>
          <w:p w:rsidR="00E16250" w:rsidRPr="00E16250" w:rsidRDefault="00E16250" w:rsidP="00E16250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016D72" w:rsidRDefault="00016D72" w:rsidP="00016D72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Если КПК не работает по какой-либо причине:</w:t>
            </w:r>
          </w:p>
          <w:p w:rsidR="00016D72" w:rsidRDefault="00BE5F2E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BE5F2E">
              <w:rPr>
                <w:rFonts w:ascii="Times New Roman" w:hAnsi="Times New Roman" w:cs="Times New Roman"/>
                <w:sz w:val="20"/>
                <w:szCs w:val="20"/>
              </w:rPr>
              <w:t xml:space="preserve">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Команды – Стикерение прихода – распечатываем стикеры</w:t>
            </w:r>
          </w:p>
          <w:p w:rsidR="00BE5F2E" w:rsidRDefault="00781D2A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оле </w:t>
            </w:r>
            <w:r w:rsidR="00BE5F2E">
              <w:rPr>
                <w:rFonts w:ascii="Times New Roman" w:hAnsi="Times New Roman" w:cs="Times New Roman"/>
                <w:sz w:val="20"/>
                <w:szCs w:val="20"/>
              </w:rPr>
              <w:t xml:space="preserve">Штрих-код – добавить штрих-код – добавляем штрих-код по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сем </w:t>
            </w:r>
            <w:r w:rsidR="00BE5F2E">
              <w:rPr>
                <w:rFonts w:ascii="Times New Roman" w:hAnsi="Times New Roman" w:cs="Times New Roman"/>
                <w:sz w:val="20"/>
                <w:szCs w:val="20"/>
              </w:rPr>
              <w:t>товарам</w:t>
            </w:r>
          </w:p>
          <w:p w:rsidR="00BE5F2E" w:rsidRPr="00BE5F2E" w:rsidRDefault="00BE5F2E" w:rsidP="00FB251E">
            <w:pPr>
              <w:pStyle w:val="a3"/>
              <w:numPr>
                <w:ilvl w:val="0"/>
                <w:numId w:val="22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дтип Стикерение. Приход – Приход товара на склад</w:t>
            </w:r>
          </w:p>
        </w:tc>
      </w:tr>
    </w:tbl>
    <w:p w:rsidR="008976D2" w:rsidRDefault="00CA1EB1" w:rsidP="007770A6">
      <w:pPr>
        <w:pStyle w:val="1"/>
      </w:pPr>
      <w:bookmarkStart w:id="13" w:name="_Toc364880865"/>
      <w:r>
        <w:lastRenderedPageBreak/>
        <w:t xml:space="preserve">СКЛАД: </w:t>
      </w:r>
      <w:r w:rsidR="00265C77">
        <w:t>Приемка</w:t>
      </w:r>
      <w:r w:rsidR="008976D2">
        <w:t xml:space="preserve"> товара со склада РИК</w:t>
      </w:r>
      <w:bookmarkEnd w:id="13"/>
    </w:p>
    <w:p w:rsidR="006B1543" w:rsidRDefault="006B1543" w:rsidP="006B1543">
      <w:pPr>
        <w:pStyle w:val="4"/>
      </w:pPr>
      <w:r>
        <w:t>Схема процесса:</w:t>
      </w:r>
    </w:p>
    <w:p w:rsidR="006B1543" w:rsidRPr="006B1543" w:rsidRDefault="00F1201C" w:rsidP="006B1543">
      <w:r>
        <w:object w:dxaOrig="10865" w:dyaOrig="6727">
          <v:shape id="_x0000_i1027" type="#_x0000_t75" style="width:468pt;height:270.8pt" o:ole="">
            <v:imagedata r:id="rId17" o:title=""/>
          </v:shape>
          <o:OLEObject Type="Embed" ProgID="Visio.Drawing.11" ShapeID="_x0000_i1027" DrawAspect="Content" ObjectID="_1438681586" r:id="rId18"/>
        </w:object>
      </w:r>
    </w:p>
    <w:p w:rsidR="00BC31F0" w:rsidRDefault="00BC31F0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426CE1" w:rsidRDefault="008976D2" w:rsidP="00426CE1">
      <w:pPr>
        <w:pStyle w:val="4"/>
      </w:pPr>
      <w:r>
        <w:lastRenderedPageBreak/>
        <w:t>Описание процесса:</w:t>
      </w:r>
    </w:p>
    <w:tbl>
      <w:tblPr>
        <w:tblW w:w="9039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560"/>
      </w:tblGrid>
      <w:tr w:rsidR="00426CE1" w:rsidRPr="007442BF" w:rsidTr="00F154FF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7442BF" w:rsidRDefault="00426CE1" w:rsidP="00F154F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0F7B7A" w:rsidRDefault="00982390" w:rsidP="00426CE1">
            <w:pPr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ладовщик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426CE1" w:rsidRPr="007442BF" w:rsidTr="00F154FF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7442BF" w:rsidRDefault="00426CE1" w:rsidP="00F154F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56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1C576E" w:rsidRDefault="00982390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 w:rsidR="00426CE1">
              <w:rPr>
                <w:rFonts w:ascii="Times New Roman" w:hAnsi="Times New Roman" w:cs="Times New Roman"/>
                <w:sz w:val="20"/>
                <w:szCs w:val="20"/>
              </w:rPr>
              <w:t xml:space="preserve"> РИК</w:t>
            </w:r>
          </w:p>
          <w:p w:rsidR="00426CE1" w:rsidRPr="007442BF" w:rsidRDefault="00426CE1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26CE1" w:rsidRPr="007442BF" w:rsidTr="00F154FF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7442BF" w:rsidRDefault="00426CE1" w:rsidP="00F154F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Default="00426CE1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акладная РИК –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  <w:p w:rsidR="00426CE1" w:rsidRDefault="00426CE1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Документ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VOICE INCOME</w:t>
            </w:r>
          </w:p>
          <w:p w:rsidR="00AE7DE1" w:rsidRPr="00AE7DE1" w:rsidRDefault="00AE7DE1" w:rsidP="00AE7DE1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риходы – подтип Ожидаемый приход</w:t>
            </w:r>
          </w:p>
          <w:p w:rsidR="00426CE1" w:rsidRPr="007442BF" w:rsidRDefault="00426CE1" w:rsidP="00F154F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26CE1" w:rsidRPr="007442BF" w:rsidTr="00F154FF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7442BF" w:rsidRDefault="00426CE1" w:rsidP="00F154F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Default="00426CE1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sz w:val="20"/>
                <w:szCs w:val="20"/>
              </w:rPr>
              <w:t>Накладна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РИК </w:t>
            </w:r>
            <w:r w:rsidRPr="00426CE1">
              <w:rPr>
                <w:rFonts w:ascii="Times New Roman" w:hAnsi="Times New Roman" w:cs="Times New Roman"/>
                <w:sz w:val="20"/>
                <w:szCs w:val="20"/>
              </w:rPr>
              <w:t xml:space="preserve">–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 w:rsidRPr="00426CE1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– с подписью</w:t>
            </w:r>
          </w:p>
          <w:p w:rsidR="00426CE1" w:rsidRDefault="00426CE1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VOICE OUTCOME</w:t>
            </w:r>
          </w:p>
          <w:p w:rsidR="00AE7DE1" w:rsidRDefault="00AE7DE1" w:rsidP="00F154FF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кумент резерва – табличная часть  Жесткий резерв</w:t>
            </w:r>
          </w:p>
          <w:p w:rsidR="00AE7DE1" w:rsidRPr="00AE7DE1" w:rsidRDefault="00AE7DE1" w:rsidP="00AE7DE1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риходы – подтип Приход товара</w:t>
            </w:r>
          </w:p>
        </w:tc>
      </w:tr>
      <w:tr w:rsidR="00426CE1" w:rsidRPr="007442BF" w:rsidTr="00F154FF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7442BF" w:rsidRDefault="00426CE1" w:rsidP="00F154F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Default="00AE7DE1" w:rsidP="00F154FF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риходы</w:t>
            </w:r>
            <w:r w:rsidR="00426CE1">
              <w:rPr>
                <w:rFonts w:ascii="Times New Roman" w:hAnsi="Times New Roman" w:cs="Times New Roman"/>
                <w:sz w:val="20"/>
                <w:szCs w:val="20"/>
              </w:rPr>
              <w:t xml:space="preserve"> – подтип Ожидаемый приход</w:t>
            </w:r>
          </w:p>
          <w:p w:rsidR="00426CE1" w:rsidRPr="00DD6CF8" w:rsidRDefault="00AE7DE1" w:rsidP="00AE7DE1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кумент резерва</w:t>
            </w:r>
            <w:r w:rsidR="00426CE1">
              <w:rPr>
                <w:rFonts w:ascii="Times New Roman" w:hAnsi="Times New Roman" w:cs="Times New Roman"/>
                <w:sz w:val="20"/>
                <w:szCs w:val="20"/>
              </w:rPr>
              <w:t xml:space="preserve">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товар в табличной части  </w:t>
            </w:r>
            <w:r w:rsidR="00426CE1">
              <w:rPr>
                <w:rFonts w:ascii="Times New Roman" w:hAnsi="Times New Roman" w:cs="Times New Roman"/>
                <w:sz w:val="20"/>
                <w:szCs w:val="20"/>
              </w:rPr>
              <w:t>Жесткий резерв</w:t>
            </w:r>
          </w:p>
        </w:tc>
      </w:tr>
      <w:tr w:rsidR="00426CE1" w:rsidRPr="007442BF" w:rsidTr="00F154FF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7442BF" w:rsidRDefault="00426CE1" w:rsidP="00F154FF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26CE1" w:rsidRPr="00217662" w:rsidRDefault="0074436F" w:rsidP="00F154FF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Кладовщик </w:t>
            </w:r>
            <w:r w:rsidR="00426CE1" w:rsidRPr="00217662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LAF</w:t>
            </w:r>
            <w:r w:rsidR="00426CE1" w:rsidRPr="00217662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426CE1" w:rsidRPr="0054466E" w:rsidRDefault="00426CE1" w:rsidP="00F154F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363D5A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– Документы –</w:t>
            </w:r>
            <w:r w:rsidR="00AE7DE1">
              <w:rPr>
                <w:rFonts w:ascii="Times New Roman" w:hAnsi="Times New Roman" w:cs="Times New Roman"/>
                <w:sz w:val="20"/>
                <w:szCs w:val="20"/>
              </w:rPr>
              <w:t xml:space="preserve"> Приходы -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Ожидаемый приход – </w:t>
            </w:r>
            <w:r w:rsidR="00AE7DE1">
              <w:rPr>
                <w:rFonts w:ascii="Times New Roman" w:hAnsi="Times New Roman" w:cs="Times New Roman"/>
                <w:sz w:val="20"/>
                <w:szCs w:val="20"/>
              </w:rPr>
              <w:t xml:space="preserve">выбираем и открываем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документ </w:t>
            </w:r>
          </w:p>
          <w:p w:rsidR="00426CE1" w:rsidRDefault="00426CE1" w:rsidP="00F154F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На принтере автоматически печатается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VOICE</w:t>
            </w:r>
            <w:r w:rsidRPr="0054466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COME</w:t>
            </w:r>
            <w:r w:rsidRPr="0054466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  <w:p w:rsidR="00426CE1" w:rsidRPr="00E95892" w:rsidRDefault="00426CE1" w:rsidP="00F154F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метить все товары в документе (либо вручную, либо с помощью кнопки «отметить все»)</w:t>
            </w:r>
          </w:p>
          <w:p w:rsidR="00426CE1" w:rsidRDefault="00426CE1" w:rsidP="00F154F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оманда «Наклейки» в документе Ожидаемого прихода  – выбирает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EAN</w:t>
            </w:r>
            <w:r w:rsidRPr="00363D5A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13 – печатает штрих коды для товара на принтере для печати наклеек</w:t>
            </w:r>
          </w:p>
          <w:p w:rsidR="00426CE1" w:rsidRPr="0054466E" w:rsidRDefault="00426CE1" w:rsidP="00F154F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олучает товар от сотрудника склада РИК, проверяет соответствие товара по накладной, если все верно – ставит подпись</w:t>
            </w:r>
          </w:p>
          <w:p w:rsidR="00426CE1" w:rsidRPr="00040FE4" w:rsidRDefault="00426CE1" w:rsidP="00F154F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КПК – Команды – Приход товара от РИК – </w:t>
            </w:r>
            <w:r w:rsidRPr="0054466E">
              <w:rPr>
                <w:rFonts w:ascii="Times New Roman" w:hAnsi="Times New Roman" w:cs="Times New Roman"/>
                <w:sz w:val="20"/>
                <w:szCs w:val="20"/>
              </w:rPr>
              <w:t xml:space="preserve">Сканирует штрих-код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документа </w:t>
            </w:r>
            <w:r w:rsidRPr="0054466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VOICE</w:t>
            </w:r>
            <w:r w:rsidRPr="0054466E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IN</w:t>
            </w:r>
            <w:r w:rsidRPr="0054466E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OME</w:t>
            </w:r>
            <w:r w:rsidRPr="0054466E">
              <w:rPr>
                <w:rFonts w:ascii="Times New Roman" w:hAnsi="Times New Roman" w:cs="Times New Roman"/>
                <w:sz w:val="20"/>
                <w:szCs w:val="20"/>
              </w:rPr>
              <w:t xml:space="preserve"> – открывается список товара – заполняет необходимые характеристики ручным вводом данных для каждой позиции в заказе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(габариты, вес, и т.д.) </w:t>
            </w:r>
            <w:r w:rsidRPr="0054466E">
              <w:rPr>
                <w:rFonts w:ascii="Times New Roman" w:hAnsi="Times New Roman" w:cs="Times New Roman"/>
                <w:sz w:val="20"/>
                <w:szCs w:val="20"/>
              </w:rPr>
              <w:t>– Сохраняет и скани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ует штрих-код товара поочередно, как только из списка пропали все принятые товары появляется сообщение «Весь товар набран» - нажимает кнопку «Принять»</w:t>
            </w:r>
          </w:p>
          <w:p w:rsidR="00426CE1" w:rsidRDefault="00426CE1" w:rsidP="00AE7DE1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Одновременно в 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DD6CF8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обновляется документ – подтип «Ожидаемый приход» переходит в подтип «Приход товара», в документе проставились штрих коды товаров</w:t>
            </w:r>
          </w:p>
          <w:p w:rsidR="00AE7DE1" w:rsidRDefault="00AE7DE1" w:rsidP="008519A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ак только товар принят на склад, в документе Резерва – товар автоматически отображается в табличной части </w:t>
            </w:r>
            <w:r w:rsidR="008519AF">
              <w:rPr>
                <w:rFonts w:ascii="Times New Roman" w:hAnsi="Times New Roman" w:cs="Times New Roman"/>
                <w:sz w:val="20"/>
                <w:szCs w:val="20"/>
              </w:rPr>
              <w:t xml:space="preserve"> Под заказ и создается дочернее перемещение в подтипе Заявка на перемещение</w:t>
            </w:r>
          </w:p>
          <w:p w:rsidR="008519AF" w:rsidRPr="008519AF" w:rsidRDefault="008519AF" w:rsidP="008519A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F1201C" w:rsidRDefault="00F1201C" w:rsidP="00F1201C"/>
    <w:p w:rsidR="00F1201C" w:rsidRPr="00F1201C" w:rsidRDefault="00CA1EB1" w:rsidP="007770A6">
      <w:pPr>
        <w:pStyle w:val="1"/>
      </w:pPr>
      <w:bookmarkStart w:id="14" w:name="_Toc364880866"/>
      <w:r>
        <w:lastRenderedPageBreak/>
        <w:t>СКЛАД: Комплектация перемещения</w:t>
      </w:r>
      <w:bookmarkEnd w:id="14"/>
    </w:p>
    <w:p w:rsidR="00A4457C" w:rsidRDefault="00A4457C" w:rsidP="00A4457C">
      <w:pPr>
        <w:pStyle w:val="4"/>
      </w:pPr>
      <w:r>
        <w:t>Схема процесса:</w:t>
      </w:r>
    </w:p>
    <w:p w:rsidR="00A4457C" w:rsidRDefault="00BC1B5B" w:rsidP="00A4457C">
      <w:r>
        <w:object w:dxaOrig="9192" w:dyaOrig="7307">
          <v:shape id="_x0000_i1028" type="#_x0000_t75" style="width:459.4pt;height:280.95pt" o:ole="">
            <v:imagedata r:id="rId19" o:title=""/>
          </v:shape>
          <o:OLEObject Type="Embed" ProgID="Visio.Drawing.11" ShapeID="_x0000_i1028" DrawAspect="Content" ObjectID="_1438681587" r:id="rId20"/>
        </w:object>
      </w:r>
    </w:p>
    <w:p w:rsidR="00BC1B5B" w:rsidRPr="00BC1B5B" w:rsidRDefault="00BC1B5B" w:rsidP="000F7B7A">
      <w:r>
        <w:t xml:space="preserve">Как только создана заявка на перемещение – автоматически на принтере у Кладовщика </w:t>
      </w:r>
      <w:r>
        <w:rPr>
          <w:lang w:val="en-US"/>
        </w:rPr>
        <w:t>LAF</w:t>
      </w:r>
      <w:r w:rsidRPr="000F7B7A">
        <w:t xml:space="preserve"> </w:t>
      </w:r>
      <w:r>
        <w:t xml:space="preserve">распечатывается </w:t>
      </w:r>
      <w:r w:rsidR="006A1A33">
        <w:t>внутренн</w:t>
      </w:r>
      <w:r w:rsidR="00383FA9">
        <w:t>я</w:t>
      </w:r>
      <w:r w:rsidR="006A1A33">
        <w:t>я накладная (</w:t>
      </w:r>
      <w:r>
        <w:t>Перемещение для склада отправителя</w:t>
      </w:r>
      <w:r w:rsidR="006A1A33">
        <w:t>)</w:t>
      </w:r>
      <w:r>
        <w:t>!</w:t>
      </w:r>
    </w:p>
    <w:p w:rsidR="00BC31F0" w:rsidRDefault="00BC31F0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A4457C" w:rsidRPr="00A4457C" w:rsidRDefault="00A4457C" w:rsidP="00A4457C">
      <w:pPr>
        <w:pStyle w:val="4"/>
      </w:pPr>
      <w:r>
        <w:lastRenderedPageBreak/>
        <w:t>Описание процесса:</w:t>
      </w:r>
    </w:p>
    <w:tbl>
      <w:tblPr>
        <w:tblpPr w:leftFromText="180" w:rightFromText="180" w:vertAnchor="text" w:horzAnchor="margin" w:tblpY="243"/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701"/>
      </w:tblGrid>
      <w:tr w:rsidR="00F90D8B" w:rsidRPr="007442BF" w:rsidTr="00F90D8B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F90D8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982390" w:rsidP="00F90D8B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 w:rsidR="00F90D8B" w:rsidRPr="007442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90D8B" w:rsidRPr="007442B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F90D8B" w:rsidRPr="007442BF" w:rsidTr="00F90D8B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F90D8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70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69581F" w:rsidP="000F7B7A">
            <w:pPr>
              <w:pStyle w:val="a3"/>
              <w:numPr>
                <w:ilvl w:val="0"/>
                <w:numId w:val="29"/>
              </w:numPr>
              <w:spacing w:after="0" w:line="240" w:lineRule="auto"/>
              <w:ind w:left="356" w:hanging="356"/>
              <w:rPr>
                <w:rFonts w:ascii="Times New Roman" w:eastAsiaTheme="majorEastAsia" w:hAnsi="Times New Roman" w:cs="Times New Roman"/>
                <w:b/>
                <w:bCs/>
                <w:i/>
                <w:iCs/>
                <w:color w:val="4F81BD" w:themeColor="accent1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 w:rsidRPr="007442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7442B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F90D8B" w:rsidRPr="007442BF" w:rsidTr="00F90D8B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F90D8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Default="00A1425A" w:rsidP="00F90D8B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еремещение</w:t>
            </w:r>
            <w:r w:rsidR="00B03CE8">
              <w:rPr>
                <w:rFonts w:ascii="Times New Roman" w:hAnsi="Times New Roman" w:cs="Times New Roman"/>
                <w:sz w:val="20"/>
                <w:szCs w:val="20"/>
              </w:rPr>
              <w:t xml:space="preserve"> товаров – подтип Заявка на перемещение</w:t>
            </w:r>
          </w:p>
          <w:p w:rsidR="00F90D8B" w:rsidRPr="00902AEC" w:rsidRDefault="00F90D8B" w:rsidP="000E55B5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F90D8B" w:rsidRPr="007442BF" w:rsidTr="00F90D8B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F90D8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99797F" w:rsidRPr="00255B22" w:rsidRDefault="00A1425A" w:rsidP="00255B22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еремещение</w:t>
            </w:r>
            <w:r w:rsidR="000E55B5">
              <w:rPr>
                <w:rFonts w:ascii="Times New Roman" w:hAnsi="Times New Roman" w:cs="Times New Roman"/>
                <w:sz w:val="20"/>
                <w:szCs w:val="20"/>
              </w:rPr>
              <w:t xml:space="preserve"> товаров – подтип  </w:t>
            </w:r>
            <w:r w:rsidR="00D8097C">
              <w:rPr>
                <w:rFonts w:ascii="Times New Roman" w:hAnsi="Times New Roman" w:cs="Times New Roman"/>
                <w:sz w:val="20"/>
                <w:szCs w:val="20"/>
              </w:rPr>
              <w:t>Заявка набрана</w:t>
            </w: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F90D8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Default="00F90D8B" w:rsidP="003F3D75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="00D71AD9">
              <w:rPr>
                <w:rFonts w:ascii="Times New Roman" w:hAnsi="Times New Roman" w:cs="Times New Roman"/>
                <w:sz w:val="20"/>
                <w:szCs w:val="20"/>
              </w:rPr>
              <w:t xml:space="preserve"> – </w:t>
            </w:r>
            <w:r w:rsidR="003F3D75">
              <w:rPr>
                <w:rFonts w:ascii="Times New Roman" w:hAnsi="Times New Roman" w:cs="Times New Roman"/>
                <w:sz w:val="20"/>
                <w:szCs w:val="20"/>
              </w:rPr>
              <w:t xml:space="preserve">Журнал </w:t>
            </w:r>
            <w:r w:rsidR="00C826AF">
              <w:rPr>
                <w:rFonts w:ascii="Times New Roman" w:hAnsi="Times New Roman" w:cs="Times New Roman"/>
                <w:sz w:val="20"/>
                <w:szCs w:val="20"/>
              </w:rPr>
              <w:t>документов:</w:t>
            </w:r>
            <w:r w:rsidR="003F3D75">
              <w:rPr>
                <w:rFonts w:ascii="Times New Roman" w:hAnsi="Times New Roman" w:cs="Times New Roman"/>
                <w:sz w:val="20"/>
                <w:szCs w:val="20"/>
              </w:rPr>
              <w:t xml:space="preserve"> Перемещение товаров</w:t>
            </w:r>
          </w:p>
          <w:p w:rsidR="003F3D75" w:rsidRDefault="005C0D45" w:rsidP="005C0D45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5C0D45">
              <w:rPr>
                <w:rFonts w:ascii="Times New Roman" w:hAnsi="Times New Roman" w:cs="Times New Roman"/>
                <w:sz w:val="20"/>
                <w:szCs w:val="20"/>
              </w:rPr>
              <w:t xml:space="preserve"> – </w:t>
            </w:r>
            <w:r w:rsidR="000E55B5" w:rsidRPr="005C0D45">
              <w:rPr>
                <w:rFonts w:ascii="Times New Roman" w:hAnsi="Times New Roman" w:cs="Times New Roman"/>
                <w:sz w:val="20"/>
                <w:szCs w:val="20"/>
              </w:rPr>
              <w:t>Печатная форма: Перемещение для склада отправителя</w:t>
            </w:r>
          </w:p>
          <w:p w:rsidR="00422C34" w:rsidRPr="005C0D45" w:rsidRDefault="00422C34" w:rsidP="0099797F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ltima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ечать упаковочных этикеток</w:t>
            </w: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F90D8B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79F3" w:rsidRPr="001F5DAC" w:rsidRDefault="00C656AA" w:rsidP="004879F3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Сотрудник</w:t>
            </w:r>
            <w:r w:rsidR="004879F3" w:rsidRPr="001F5DAC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склада </w:t>
            </w:r>
            <w:r w:rsidR="004879F3" w:rsidRPr="001F5DAC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LAF</w:t>
            </w:r>
            <w:r w:rsidR="004879F3" w:rsidRPr="001F5DAC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BC1B5B" w:rsidRDefault="00BC1B5B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гда на принтере печатается документ Перемещение для склада отправителя – необходимо приступить к комплектации заказа</w:t>
            </w:r>
          </w:p>
          <w:p w:rsidR="003F3D75" w:rsidRDefault="00BC1B5B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писок всех заявок можно посмотреть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: </w:t>
            </w:r>
            <w:r w:rsidR="003F3D75">
              <w:rPr>
                <w:rFonts w:ascii="Times New Roman" w:hAnsi="Times New Roman" w:cs="Times New Roman"/>
                <w:sz w:val="20"/>
                <w:szCs w:val="20"/>
              </w:rPr>
              <w:t>Журнал</w:t>
            </w:r>
            <w:r w:rsidR="00B03CE8">
              <w:rPr>
                <w:rFonts w:ascii="Times New Roman" w:hAnsi="Times New Roman" w:cs="Times New Roman"/>
                <w:sz w:val="20"/>
                <w:szCs w:val="20"/>
              </w:rPr>
              <w:t xml:space="preserve"> документов: </w:t>
            </w:r>
            <w:r w:rsidR="003F3D75">
              <w:rPr>
                <w:rFonts w:ascii="Times New Roman" w:hAnsi="Times New Roman" w:cs="Times New Roman"/>
                <w:sz w:val="20"/>
                <w:szCs w:val="20"/>
              </w:rPr>
              <w:t>Перемещение товаров –</w:t>
            </w:r>
            <w:r w:rsidR="000E55B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B03CE8">
              <w:rPr>
                <w:rFonts w:ascii="Times New Roman" w:hAnsi="Times New Roman" w:cs="Times New Roman"/>
                <w:sz w:val="20"/>
                <w:szCs w:val="20"/>
              </w:rPr>
              <w:t>подтип Заявка на перемещение</w:t>
            </w:r>
            <w:r w:rsidR="003F3D75">
              <w:rPr>
                <w:rFonts w:ascii="Times New Roman" w:hAnsi="Times New Roman" w:cs="Times New Roman"/>
                <w:sz w:val="20"/>
                <w:szCs w:val="20"/>
              </w:rPr>
              <w:t xml:space="preserve"> - отобра</w:t>
            </w:r>
            <w:r w:rsidR="00DB3306">
              <w:rPr>
                <w:rFonts w:ascii="Times New Roman" w:hAnsi="Times New Roman" w:cs="Times New Roman"/>
                <w:sz w:val="20"/>
                <w:szCs w:val="20"/>
              </w:rPr>
              <w:t>жаются все документы в подтипе Заявка на перемещение</w:t>
            </w:r>
          </w:p>
          <w:p w:rsidR="00C656AA" w:rsidRDefault="00AE5DA8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трудник склада приходит в зону приемки товара </w:t>
            </w:r>
            <w:r w:rsidR="00010A8F">
              <w:rPr>
                <w:rFonts w:ascii="Times New Roman" w:hAnsi="Times New Roman" w:cs="Times New Roman"/>
                <w:sz w:val="20"/>
                <w:szCs w:val="20"/>
              </w:rPr>
              <w:t xml:space="preserve">– при помощи </w:t>
            </w:r>
            <w:r w:rsidR="00010A8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om</w:t>
            </w:r>
            <w:r w:rsidR="00010A8F" w:rsidRPr="00010A8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010A8F">
              <w:rPr>
                <w:rFonts w:ascii="Times New Roman" w:hAnsi="Times New Roman" w:cs="Times New Roman"/>
                <w:sz w:val="20"/>
                <w:szCs w:val="20"/>
              </w:rPr>
              <w:t>сканера сканирует внутренний документ Перемещение для склада отправителя – сканирует свой бейдж</w:t>
            </w:r>
          </w:p>
          <w:p w:rsidR="0099797F" w:rsidRDefault="00010A8F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Далее берет </w:t>
            </w:r>
            <w:r w:rsidR="00D8097C">
              <w:rPr>
                <w:rFonts w:ascii="Times New Roman" w:hAnsi="Times New Roman" w:cs="Times New Roman"/>
                <w:sz w:val="20"/>
                <w:szCs w:val="20"/>
              </w:rPr>
              <w:t>КПК – Команда – Набор товара –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9797F">
              <w:rPr>
                <w:rFonts w:ascii="Times New Roman" w:hAnsi="Times New Roman" w:cs="Times New Roman"/>
                <w:sz w:val="20"/>
                <w:szCs w:val="20"/>
              </w:rPr>
              <w:t>Фактически собирает товар по списку (по всем необходимым заказам)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– сканируя штрих коды товара при помощи КПК</w:t>
            </w:r>
          </w:p>
          <w:p w:rsidR="0099797F" w:rsidRPr="0099797F" w:rsidRDefault="00010A8F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озвращается в зону приемки товара - </w:t>
            </w:r>
            <w:r w:rsidR="0099797F">
              <w:rPr>
                <w:rFonts w:ascii="Times New Roman" w:hAnsi="Times New Roman" w:cs="Times New Roman"/>
                <w:sz w:val="20"/>
                <w:szCs w:val="20"/>
              </w:rPr>
              <w:t>Сканирует снова внутренний документ на перемещение</w:t>
            </w:r>
            <w:r w:rsidR="00EE50FB">
              <w:rPr>
                <w:rFonts w:ascii="Times New Roman" w:hAnsi="Times New Roman" w:cs="Times New Roman"/>
                <w:sz w:val="20"/>
                <w:szCs w:val="20"/>
              </w:rPr>
              <w:t xml:space="preserve"> при помощи </w:t>
            </w:r>
            <w:r w:rsidR="00EE50F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Com</w:t>
            </w:r>
            <w:r w:rsidR="00EE50FB" w:rsidRPr="00EE50FB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EE50FB">
              <w:rPr>
                <w:rFonts w:ascii="Times New Roman" w:hAnsi="Times New Roman" w:cs="Times New Roman"/>
                <w:sz w:val="20"/>
                <w:szCs w:val="20"/>
              </w:rPr>
              <w:t>сканера</w:t>
            </w:r>
          </w:p>
          <w:p w:rsidR="0099797F" w:rsidRDefault="0099797F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кумент</w:t>
            </w:r>
            <w:r w:rsidR="00B93317">
              <w:rPr>
                <w:rFonts w:ascii="Times New Roman" w:hAnsi="Times New Roman" w:cs="Times New Roman"/>
                <w:sz w:val="20"/>
                <w:szCs w:val="20"/>
              </w:rPr>
              <w:t xml:space="preserve"> перемещения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автоматически переводится в подтип Заявка набрана</w:t>
            </w:r>
          </w:p>
          <w:p w:rsidR="00A1425A" w:rsidRDefault="00A1425A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A1425A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открывает документ перемещения в подтипе Заявка набрана – Печать – Товарный чек С</w:t>
            </w:r>
          </w:p>
          <w:p w:rsidR="0099797F" w:rsidRDefault="0099797F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 заказу автоматически в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835FD9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рописывается Упаковочный стол </w:t>
            </w:r>
          </w:p>
          <w:p w:rsidR="0099797F" w:rsidRPr="00487885" w:rsidRDefault="0099797F" w:rsidP="0099797F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Упаковывает</w:t>
            </w:r>
            <w:r w:rsidRPr="0026233A">
              <w:rPr>
                <w:rFonts w:ascii="Times New Roman" w:hAnsi="Times New Roman" w:cs="Times New Roman"/>
                <w:sz w:val="20"/>
                <w:szCs w:val="20"/>
              </w:rPr>
              <w:t xml:space="preserve"> заказ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ы </w:t>
            </w:r>
            <w:r w:rsidRPr="0026233A">
              <w:rPr>
                <w:rFonts w:ascii="Times New Roman" w:hAnsi="Times New Roman" w:cs="Times New Roman"/>
                <w:sz w:val="20"/>
                <w:szCs w:val="20"/>
              </w:rPr>
              <w:t xml:space="preserve">– крупногабаритные позиции упаковывает в стрейч пленку – при необходимости обматывает брендированным скотчем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се позиции заказа помещаются в картонную коробку необходимого размера</w:t>
            </w:r>
            <w:r w:rsidRPr="00C92BAF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кроме крупногабаритных)</w:t>
            </w:r>
          </w:p>
          <w:p w:rsidR="00DB3306" w:rsidRPr="0099797F" w:rsidRDefault="00CC280B" w:rsidP="000F7B7A">
            <w:pPr>
              <w:pStyle w:val="a3"/>
              <w:numPr>
                <w:ilvl w:val="0"/>
                <w:numId w:val="10"/>
              </w:numPr>
              <w:spacing w:after="0" w:line="240" w:lineRule="auto"/>
              <w:rPr>
                <w:rFonts w:ascii="Times New Roman" w:eastAsiaTheme="majorEastAsia" w:hAnsi="Times New Roman" w:cs="Times New Roman"/>
                <w:b/>
                <w:bCs/>
                <w:i/>
                <w:iCs/>
                <w:color w:val="4F81BD" w:themeColor="accent1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 каждому заказу временно прикрепляется внутренняя накладная </w:t>
            </w:r>
          </w:p>
        </w:tc>
      </w:tr>
    </w:tbl>
    <w:p w:rsidR="00561D66" w:rsidRDefault="00561D66" w:rsidP="00CC311F">
      <w:pPr>
        <w:rPr>
          <w:rFonts w:ascii="Times New Roman" w:hAnsi="Times New Roman" w:cs="Times New Roman"/>
          <w:sz w:val="20"/>
          <w:szCs w:val="20"/>
        </w:rPr>
      </w:pPr>
    </w:p>
    <w:p w:rsidR="00E12EC3" w:rsidRDefault="00E12EC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4A6BE8" w:rsidRDefault="004A6BE8" w:rsidP="007770A6">
      <w:pPr>
        <w:pStyle w:val="1"/>
      </w:pPr>
      <w:bookmarkStart w:id="15" w:name="_Toc364880867"/>
      <w:r>
        <w:lastRenderedPageBreak/>
        <w:t>СКЛАД:</w:t>
      </w:r>
      <w:r w:rsidR="00631B58">
        <w:t xml:space="preserve"> </w:t>
      </w:r>
      <w:r w:rsidR="00F85583">
        <w:t>Оформление</w:t>
      </w:r>
      <w:r w:rsidR="00DB3306">
        <w:t xml:space="preserve"> документов для перемещения</w:t>
      </w:r>
      <w:bookmarkEnd w:id="15"/>
    </w:p>
    <w:p w:rsidR="00B9204C" w:rsidRPr="00B9204C" w:rsidRDefault="00B9204C" w:rsidP="000F7B7A">
      <w:r>
        <w:t>Каждый день с 18.00 до 21.00 необходимо подготовить документы для перемещения на следующий день.</w:t>
      </w:r>
    </w:p>
    <w:p w:rsidR="00A1425A" w:rsidRPr="00A1425A" w:rsidRDefault="00A1425A" w:rsidP="00A1425A">
      <w:pPr>
        <w:pStyle w:val="4"/>
      </w:pPr>
      <w:r>
        <w:t xml:space="preserve">Схема процесса: </w:t>
      </w:r>
    </w:p>
    <w:p w:rsidR="004A6BE8" w:rsidRPr="004A6BE8" w:rsidRDefault="008862F8" w:rsidP="004A6BE8">
      <w:r>
        <w:object w:dxaOrig="8597" w:dyaOrig="6741">
          <v:shape id="_x0000_i1029" type="#_x0000_t75" style="width:430.45pt;height:246.5pt" o:ole="">
            <v:imagedata r:id="rId21" o:title=""/>
          </v:shape>
          <o:OLEObject Type="Embed" ProgID="Visio.Drawing.11" ShapeID="_x0000_i1029" DrawAspect="Content" ObjectID="_1438681588" r:id="rId22"/>
        </w:object>
      </w:r>
    </w:p>
    <w:tbl>
      <w:tblPr>
        <w:tblpPr w:leftFromText="180" w:rightFromText="180" w:vertAnchor="text" w:horzAnchor="margin" w:tblpY="23"/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701"/>
      </w:tblGrid>
      <w:tr w:rsidR="00F90D8B" w:rsidRPr="007442BF" w:rsidTr="00DF2885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DF288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982390" w:rsidP="00982390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Администратор </w:t>
            </w:r>
            <w:r w:rsidR="00F90D8B" w:rsidRPr="007442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DF288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70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Default="00982390" w:rsidP="00DF2885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 w:rsidR="004879F3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4879F3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LAF </w:t>
            </w:r>
            <w:r w:rsidR="00F90D8B" w:rsidRPr="007442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  <w:p w:rsidR="00982390" w:rsidRPr="000F7B7A" w:rsidRDefault="00982390" w:rsidP="000F7B7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DF288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Default="00244E9D" w:rsidP="00244E9D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 w:rsidRPr="00244E9D"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еремещения товаров – подтип  Заявка набрана </w:t>
            </w:r>
          </w:p>
          <w:p w:rsidR="003A760F" w:rsidRPr="00244E9D" w:rsidRDefault="003A760F" w:rsidP="003A760F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 w:rsidRPr="00244E9D"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еремещения товаров – подтип  Заявк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а перемещение</w:t>
            </w: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DF288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Default="00DB3306" w:rsidP="00DB3306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акладная на перемещение</w:t>
            </w:r>
          </w:p>
          <w:p w:rsidR="00DB3306" w:rsidRPr="00DB3306" w:rsidRDefault="00422C34" w:rsidP="00DB3306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РГ 12</w:t>
            </w: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DF288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DB3306" w:rsidRDefault="00DB3306" w:rsidP="00DB3306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ltima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ечать транспортных документов</w:t>
            </w:r>
          </w:p>
          <w:p w:rsidR="00422C34" w:rsidRPr="008862F8" w:rsidRDefault="00422C34" w:rsidP="008862F8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ечатная форма: </w:t>
            </w:r>
            <w:r w:rsidR="008862F8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</w:t>
            </w:r>
            <w:r w:rsidR="008862F8" w:rsidRPr="008862F8">
              <w:rPr>
                <w:rFonts w:ascii="Times New Roman" w:hAnsi="Times New Roman" w:cs="Times New Roman"/>
                <w:color w:val="000000"/>
                <w:sz w:val="20"/>
                <w:szCs w:val="16"/>
              </w:rPr>
              <w:t>Акт приемки - передачи</w:t>
            </w:r>
          </w:p>
        </w:tc>
      </w:tr>
      <w:tr w:rsidR="00F90D8B" w:rsidRPr="007442BF" w:rsidTr="00DF2885">
        <w:trPr>
          <w:cantSplit/>
        </w:trPr>
        <w:tc>
          <w:tcPr>
            <w:tcW w:w="247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90D8B" w:rsidRPr="007442BF" w:rsidRDefault="00F90D8B" w:rsidP="00DF2885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C71A2" w:rsidRPr="000F7B7A" w:rsidRDefault="009B00E3" w:rsidP="000F7B7A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Кладовщик </w:t>
            </w:r>
            <w:r w:rsidR="009216D1" w:rsidRPr="001F5DAC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LAF</w:t>
            </w:r>
            <w:r w:rsidR="009216D1" w:rsidRPr="001F5DAC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CC280B" w:rsidRPr="0099797F" w:rsidRDefault="00CC280B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Открывает модуль </w:t>
            </w:r>
            <w:r w:rsidRPr="0099797F">
              <w:rPr>
                <w:rFonts w:ascii="Times New Roman" w:hAnsi="Times New Roman" w:cs="Times New Roman"/>
                <w:sz w:val="20"/>
                <w:szCs w:val="20"/>
              </w:rPr>
              <w:t>Печать упаковочных этикеток – по каждому заказу сканируе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внутреннюю</w:t>
            </w:r>
            <w:r w:rsidRPr="0099797F">
              <w:rPr>
                <w:rFonts w:ascii="Times New Roman" w:hAnsi="Times New Roman" w:cs="Times New Roman"/>
                <w:sz w:val="20"/>
                <w:szCs w:val="20"/>
              </w:rPr>
              <w:t xml:space="preserve"> накладную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(либо вводит номер вручную) </w:t>
            </w:r>
            <w:r w:rsidRPr="0099797F">
              <w:rPr>
                <w:rFonts w:ascii="Times New Roman" w:hAnsi="Times New Roman" w:cs="Times New Roman"/>
                <w:sz w:val="20"/>
                <w:szCs w:val="20"/>
              </w:rPr>
              <w:t>и проставляет количество фактически мест по заказу</w:t>
            </w:r>
          </w:p>
          <w:p w:rsidR="00CC280B" w:rsidRPr="000F7B7A" w:rsidRDefault="00CC280B" w:rsidP="00E12EC3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клеивает этикетку на коробку (если в заказе не одна коробка – приклеивает этикетку на каждую коробку)</w:t>
            </w:r>
          </w:p>
          <w:p w:rsidR="00F90D8B" w:rsidRDefault="00422C34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крывает модуль Печать транспортных документов</w:t>
            </w:r>
          </w:p>
          <w:p w:rsidR="00422C34" w:rsidRDefault="00422C34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Устанавливает параметры: выбор режима печати – доставочные листы, Группа – СПб, Город – СПб, Фирма –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 w:rsidRPr="00422C34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422C34" w:rsidRDefault="00422C34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ыбирает дату поставки, смена 24 часа</w:t>
            </w:r>
          </w:p>
          <w:p w:rsidR="00422C34" w:rsidRDefault="00422C34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ажимает кнопку Обновить</w:t>
            </w:r>
          </w:p>
          <w:p w:rsidR="00422C34" w:rsidRDefault="00422C34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ыбирает водителя – отражаются расп</w:t>
            </w:r>
            <w:r w:rsidR="003A760F">
              <w:rPr>
                <w:rFonts w:ascii="Times New Roman" w:hAnsi="Times New Roman" w:cs="Times New Roman"/>
                <w:sz w:val="20"/>
                <w:szCs w:val="20"/>
              </w:rPr>
              <w:t xml:space="preserve">ределенные на него перемещения (состояние В пути)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отмечает их – нажимает кнопку Печать – </w:t>
            </w:r>
            <w:r w:rsidR="008862F8">
              <w:rPr>
                <w:rFonts w:ascii="Calibri" w:hAnsi="Calibri" w:cs="Calibri"/>
                <w:color w:val="000000"/>
                <w:sz w:val="16"/>
                <w:szCs w:val="16"/>
              </w:rPr>
              <w:t xml:space="preserve"> </w:t>
            </w:r>
            <w:r w:rsidR="008862F8" w:rsidRPr="008862F8">
              <w:rPr>
                <w:rFonts w:ascii="Times New Roman" w:hAnsi="Times New Roman" w:cs="Times New Roman"/>
                <w:color w:val="000000"/>
                <w:sz w:val="20"/>
                <w:szCs w:val="16"/>
              </w:rPr>
              <w:t>Акт приемки - передачи</w:t>
            </w:r>
          </w:p>
          <w:p w:rsidR="00CC280B" w:rsidRDefault="00CC280B" w:rsidP="00CC280B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Если один водитель назначен на доставку в несколько пунктов выдачи – печатает комплект документов для каждого пункта выдачи!!!</w:t>
            </w:r>
          </w:p>
          <w:p w:rsidR="00422C34" w:rsidRPr="00422C34" w:rsidRDefault="00422C34" w:rsidP="00422C34">
            <w:pPr>
              <w:pStyle w:val="a3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33754E" w:rsidRDefault="00C13EB2" w:rsidP="007770A6">
      <w:pPr>
        <w:pStyle w:val="1"/>
      </w:pPr>
      <w:bookmarkStart w:id="16" w:name="_Toc364880868"/>
      <w:bookmarkStart w:id="17" w:name="_GoBack"/>
      <w:bookmarkEnd w:id="17"/>
      <w:r>
        <w:lastRenderedPageBreak/>
        <w:t>СКЛАД:</w:t>
      </w:r>
      <w:r w:rsidR="0033754E">
        <w:t xml:space="preserve"> </w:t>
      </w:r>
      <w:r w:rsidR="00D625FC">
        <w:t xml:space="preserve">Передача </w:t>
      </w:r>
      <w:r w:rsidR="003A760F">
        <w:t>перемещения</w:t>
      </w:r>
      <w:r w:rsidR="00D625FC">
        <w:t xml:space="preserve"> водителю</w:t>
      </w:r>
      <w:bookmarkEnd w:id="16"/>
    </w:p>
    <w:p w:rsidR="00C13EB2" w:rsidRPr="00C13EB2" w:rsidRDefault="008862F8" w:rsidP="00C13EB2">
      <w:r>
        <w:object w:dxaOrig="9447" w:dyaOrig="7591">
          <v:shape id="_x0000_i1030" type="#_x0000_t75" style="width:468pt;height:347.5pt" o:ole="">
            <v:imagedata r:id="rId23" o:title=""/>
          </v:shape>
          <o:OLEObject Type="Embed" ProgID="Visio.Drawing.11" ShapeID="_x0000_i1030" DrawAspect="Content" ObjectID="_1438681589" r:id="rId24"/>
        </w:object>
      </w:r>
    </w:p>
    <w:tbl>
      <w:tblPr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701"/>
      </w:tblGrid>
      <w:tr w:rsidR="004F21D8" w:rsidRPr="007442BF" w:rsidTr="00FA3136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7442BF" w:rsidRDefault="004F21D8" w:rsidP="00FA31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DB3306" w:rsidRDefault="00982390" w:rsidP="00FA3136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 w:rsidR="00DF288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DF2885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4F21D8" w:rsidRPr="007442BF" w:rsidTr="00FA3136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7442BF" w:rsidRDefault="004F21D8" w:rsidP="00FA31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70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DF2885" w:rsidRDefault="00492CEE" w:rsidP="00DF2885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LAF </w:t>
            </w:r>
            <w:r w:rsidR="00617331">
              <w:rPr>
                <w:rFonts w:ascii="Times New Roman" w:hAnsi="Times New Roman" w:cs="Times New Roman"/>
                <w:sz w:val="20"/>
                <w:szCs w:val="20"/>
              </w:rPr>
              <w:t>Водитель</w:t>
            </w:r>
          </w:p>
        </w:tc>
      </w:tr>
      <w:tr w:rsidR="004F21D8" w:rsidRPr="007442BF" w:rsidTr="00FA3136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7442BF" w:rsidRDefault="004F21D8" w:rsidP="00FA31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Default="00492CEE" w:rsidP="003F357C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варный чек С</w:t>
            </w:r>
          </w:p>
          <w:p w:rsidR="00492CEE" w:rsidRDefault="008862F8" w:rsidP="003F357C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кт приемки передачи</w:t>
            </w:r>
          </w:p>
          <w:p w:rsidR="00492CEE" w:rsidRDefault="00BF22F7" w:rsidP="003F357C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нутренняя накладная </w:t>
            </w:r>
            <w:r w:rsidR="00492CEE">
              <w:rPr>
                <w:rFonts w:ascii="Times New Roman" w:hAnsi="Times New Roman" w:cs="Times New Roman"/>
                <w:sz w:val="20"/>
                <w:szCs w:val="20"/>
              </w:rPr>
              <w:t>Перемещение на склад отправителя</w:t>
            </w:r>
          </w:p>
          <w:p w:rsidR="00BF22F7" w:rsidRPr="007442BF" w:rsidRDefault="00BF22F7" w:rsidP="003F357C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еремещения товаров – подтип  Заявка набрана</w:t>
            </w:r>
          </w:p>
        </w:tc>
      </w:tr>
      <w:tr w:rsidR="004F21D8" w:rsidRPr="007442BF" w:rsidTr="00FA3136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7442BF" w:rsidRDefault="004F21D8" w:rsidP="00FA31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7885" w:rsidRDefault="00BF22F7" w:rsidP="00BF22F7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244E9D"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еремещения товаров – подтип 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еремещение в пути</w:t>
            </w:r>
          </w:p>
          <w:p w:rsidR="00BF22F7" w:rsidRDefault="00BF22F7" w:rsidP="00BF22F7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нутренняя накладная Перемещение на склад отправителя с подписью водителя и сотрудника склада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  <w:p w:rsidR="00BF22F7" w:rsidRPr="007442BF" w:rsidRDefault="00BF22F7" w:rsidP="00BF22F7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F21D8" w:rsidRPr="007442BF" w:rsidTr="00FA3136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7442BF" w:rsidRDefault="004F21D8" w:rsidP="00FA31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Default="00A1425A" w:rsidP="00487885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Журнал документов: Перемещения товаров – подтип  Заявка набрана</w:t>
            </w:r>
          </w:p>
          <w:p w:rsidR="00A1425A" w:rsidRPr="00487885" w:rsidRDefault="00A1425A" w:rsidP="00487885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ПК</w:t>
            </w:r>
          </w:p>
        </w:tc>
      </w:tr>
      <w:tr w:rsidR="004F21D8" w:rsidRPr="007442BF" w:rsidTr="00FA3136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F21D8" w:rsidRPr="007442BF" w:rsidRDefault="004F21D8" w:rsidP="00FA3136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15C56" w:rsidRPr="00415C56" w:rsidRDefault="00415C56" w:rsidP="00415C56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982390"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:rsidR="00415C56" w:rsidRDefault="003F357C" w:rsidP="00415C56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ПК – Команда – Передача водителю – сканирует бейдж водителя – сканирует коробку – отображается количество коробок, ко</w:t>
            </w:r>
            <w:r w:rsidR="00A1425A">
              <w:rPr>
                <w:rFonts w:ascii="Times New Roman" w:hAnsi="Times New Roman" w:cs="Times New Roman"/>
                <w:sz w:val="20"/>
                <w:szCs w:val="20"/>
              </w:rPr>
              <w:t>торое должно быть отсканировано</w:t>
            </w:r>
          </w:p>
          <w:p w:rsidR="004F21D8" w:rsidRPr="003F357C" w:rsidRDefault="003F357C" w:rsidP="003F357C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гда все коробки отсканированы</w:t>
            </w:r>
            <w:r w:rsidR="00A1425A">
              <w:rPr>
                <w:rFonts w:ascii="Times New Roman" w:hAnsi="Times New Roman" w:cs="Times New Roman"/>
                <w:sz w:val="20"/>
                <w:szCs w:val="20"/>
              </w:rPr>
              <w:t xml:space="preserve"> – кнопка Передать -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документ авто</w:t>
            </w:r>
            <w:r w:rsidR="0066388A">
              <w:rPr>
                <w:rFonts w:ascii="Times New Roman" w:hAnsi="Times New Roman" w:cs="Times New Roman"/>
                <w:sz w:val="20"/>
                <w:szCs w:val="20"/>
              </w:rPr>
              <w:t>матически переводится в подтип Перемещение в пути</w:t>
            </w:r>
          </w:p>
        </w:tc>
      </w:tr>
    </w:tbl>
    <w:p w:rsidR="00BF4AF0" w:rsidRDefault="00BF4AF0" w:rsidP="006C71A2"/>
    <w:p w:rsidR="003A760F" w:rsidRDefault="006D0EDA" w:rsidP="007770A6">
      <w:pPr>
        <w:pStyle w:val="1"/>
      </w:pPr>
      <w:bookmarkStart w:id="18" w:name="_Toc364880869"/>
      <w:r>
        <w:lastRenderedPageBreak/>
        <w:t xml:space="preserve">СКЛАД: </w:t>
      </w:r>
      <w:r w:rsidR="007F6CA0">
        <w:t xml:space="preserve"> Перемещение с пункта выдачи</w:t>
      </w:r>
      <w:bookmarkEnd w:id="18"/>
    </w:p>
    <w:p w:rsidR="006D0EDA" w:rsidRDefault="006D0EDA" w:rsidP="006D0EDA">
      <w:pPr>
        <w:pStyle w:val="4"/>
      </w:pPr>
      <w:r>
        <w:t>Схема процесса:</w:t>
      </w:r>
    </w:p>
    <w:p w:rsidR="006D0EDA" w:rsidRDefault="008862F8" w:rsidP="006D0EDA">
      <w:r>
        <w:object w:dxaOrig="13699" w:dyaOrig="9612">
          <v:shape id="_x0000_i1031" type="#_x0000_t75" style="width:467.2pt;height:327.9pt" o:ole="">
            <v:imagedata r:id="rId25" o:title=""/>
          </v:shape>
          <o:OLEObject Type="Embed" ProgID="Visio.Drawing.11" ShapeID="_x0000_i1031" DrawAspect="Content" ObjectID="_1438681590" r:id="rId26"/>
        </w:object>
      </w:r>
    </w:p>
    <w:p w:rsidR="006D0EDA" w:rsidRPr="00387D4E" w:rsidRDefault="006A1A33" w:rsidP="006D0EDA">
      <w:r>
        <w:t xml:space="preserve">Каждый день с 18.00 до 21.00 </w:t>
      </w:r>
      <w:r w:rsidR="00387D4E">
        <w:t>о</w:t>
      </w:r>
      <w:r w:rsidR="00CA10EB">
        <w:t>тветственный печатает комплект документов для возврата товара с пункта выдачи</w:t>
      </w:r>
      <w:r w:rsidR="00387D4E">
        <w:t>. Заявка на обратное перемещение с пункта выдачи на центральный склад создается автоматически и после назн</w:t>
      </w:r>
      <w:r w:rsidR="005970DA">
        <w:t>ачения водителя логистом – отоб</w:t>
      </w:r>
      <w:r w:rsidR="00387D4E">
        <w:t>ражается в модуле Печать транспортных документов.</w:t>
      </w:r>
    </w:p>
    <w:p w:rsidR="00BC31F0" w:rsidRDefault="00BC31F0">
      <w:pPr>
        <w:rPr>
          <w:rFonts w:asciiTheme="majorHAnsi" w:eastAsiaTheme="majorEastAsia" w:hAnsiTheme="majorHAnsi" w:cstheme="majorBidi"/>
          <w:b/>
          <w:bCs/>
          <w:i/>
          <w:iCs/>
          <w:color w:val="4F81BD" w:themeColor="accent1"/>
        </w:rPr>
      </w:pPr>
      <w:r>
        <w:br w:type="page"/>
      </w:r>
    </w:p>
    <w:p w:rsidR="006D0EDA" w:rsidRPr="006D0EDA" w:rsidRDefault="006D0EDA" w:rsidP="006D0EDA">
      <w:pPr>
        <w:pStyle w:val="4"/>
      </w:pPr>
      <w:r>
        <w:lastRenderedPageBreak/>
        <w:t>Описание процесса:</w:t>
      </w:r>
    </w:p>
    <w:tbl>
      <w:tblPr>
        <w:tblpPr w:leftFromText="180" w:rightFromText="180" w:vertAnchor="text" w:horzAnchor="margin" w:tblpY="23"/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701"/>
      </w:tblGrid>
      <w:tr w:rsidR="003A760F" w:rsidRPr="007442BF" w:rsidTr="00730233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982390" w:rsidP="00730233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Кладовщик </w:t>
            </w:r>
            <w:r w:rsidR="003A760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3A760F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 w:rsidR="003A760F" w:rsidRPr="007442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61CB9">
              <w:rPr>
                <w:rFonts w:ascii="Times New Roman" w:hAnsi="Times New Roman" w:cs="Times New Roman"/>
                <w:sz w:val="20"/>
                <w:szCs w:val="20"/>
              </w:rPr>
              <w:t>или Администратор</w:t>
            </w:r>
          </w:p>
        </w:tc>
      </w:tr>
      <w:tr w:rsidR="003A760F" w:rsidRPr="007442BF" w:rsidTr="00730233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70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5970DA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Сотрудник склада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 w:rsidRPr="000F7B7A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7442BF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</w:tr>
      <w:tr w:rsidR="003A760F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244E9D" w:rsidRDefault="003A760F" w:rsidP="003A760F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 w:rsidRPr="00244E9D"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еремещения товаров – подтип  Заявка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на перемещение</w:t>
            </w:r>
            <w:r w:rsidRPr="00244E9D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</w:p>
        </w:tc>
      </w:tr>
      <w:tr w:rsidR="003A760F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8862F8" w:rsidRDefault="008862F8" w:rsidP="008862F8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Акт приемки - передачи</w:t>
            </w:r>
          </w:p>
        </w:tc>
      </w:tr>
      <w:tr w:rsidR="003A760F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Default="003A760F" w:rsidP="00730233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Ultima –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ечать транспортных документов</w:t>
            </w:r>
          </w:p>
          <w:p w:rsidR="003A760F" w:rsidRPr="008862F8" w:rsidRDefault="003A760F" w:rsidP="008862F8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Печатная форма: </w:t>
            </w:r>
            <w:r w:rsidR="008862F8">
              <w:rPr>
                <w:rFonts w:ascii="Times New Roman" w:hAnsi="Times New Roman" w:cs="Times New Roman"/>
                <w:sz w:val="20"/>
                <w:szCs w:val="20"/>
              </w:rPr>
              <w:t>Акт приемки - передачи</w:t>
            </w:r>
          </w:p>
        </w:tc>
      </w:tr>
      <w:tr w:rsidR="003A760F" w:rsidRPr="007442BF" w:rsidTr="00730233">
        <w:trPr>
          <w:cantSplit/>
        </w:trPr>
        <w:tc>
          <w:tcPr>
            <w:tcW w:w="247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7442BF" w:rsidRDefault="003A760F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701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3A760F" w:rsidRPr="001F5DAC" w:rsidRDefault="00922B92" w:rsidP="00730233">
            <w:pPr>
              <w:spacing w:after="0"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922B9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Кладовщик  </w:t>
            </w:r>
            <w:r w:rsidRPr="00922B92">
              <w:rPr>
                <w:rFonts w:ascii="Times New Roman" w:hAnsi="Times New Roman" w:cs="Times New Roman"/>
                <w:b/>
                <w:sz w:val="20"/>
                <w:szCs w:val="20"/>
                <w:lang w:val="en-US"/>
              </w:rPr>
              <w:t>LAF</w:t>
            </w:r>
            <w:r w:rsidRPr="00922B92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или Администратор</w:t>
            </w:r>
            <w:r w:rsidR="003A760F" w:rsidRPr="001F5DAC">
              <w:rPr>
                <w:rFonts w:ascii="Times New Roman" w:hAnsi="Times New Roman" w:cs="Times New Roman"/>
                <w:b/>
                <w:sz w:val="20"/>
                <w:szCs w:val="20"/>
              </w:rPr>
              <w:t>:</w:t>
            </w:r>
          </w:p>
          <w:p w:rsidR="003A760F" w:rsidRDefault="003A760F" w:rsidP="00730233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крывает модуль Печать транспортных документов</w:t>
            </w:r>
          </w:p>
          <w:p w:rsidR="003A760F" w:rsidRDefault="003A760F" w:rsidP="00730233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Устанавливает параметры: выбор режима печати – доставочные листы, Группа – СПб, Город – СПб, Фирма –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 w:rsidRPr="00422C34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:rsidR="003A760F" w:rsidRDefault="003A760F" w:rsidP="00730233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Выбирает дату поставки, смена 24 часа</w:t>
            </w:r>
          </w:p>
          <w:p w:rsidR="003A760F" w:rsidRDefault="003A760F" w:rsidP="00730233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ажимает кнопку Обновить</w:t>
            </w:r>
          </w:p>
          <w:p w:rsidR="003A760F" w:rsidRDefault="003A760F" w:rsidP="00730233">
            <w:pPr>
              <w:pStyle w:val="a3"/>
              <w:numPr>
                <w:ilvl w:val="0"/>
                <w:numId w:val="6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Выбирает водителя – отражаются распределенные на него перемещения (состояние Осталось на складе (в гарантии), отмечает их – нажимает кнопку Печать – </w:t>
            </w:r>
            <w:r w:rsidR="008862F8">
              <w:rPr>
                <w:rFonts w:ascii="Times New Roman" w:hAnsi="Times New Roman" w:cs="Times New Roman"/>
                <w:sz w:val="20"/>
                <w:szCs w:val="20"/>
              </w:rPr>
              <w:t>Акт приемки - передачи</w:t>
            </w:r>
          </w:p>
          <w:p w:rsidR="003A760F" w:rsidRPr="00422C34" w:rsidRDefault="003A760F" w:rsidP="00730233">
            <w:pPr>
              <w:pStyle w:val="a3"/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</w:tbl>
    <w:p w:rsidR="003A760F" w:rsidRDefault="003A760F" w:rsidP="003A760F">
      <w:pPr>
        <w:pStyle w:val="2"/>
      </w:pPr>
    </w:p>
    <w:p w:rsidR="00E12EC3" w:rsidRDefault="00E12EC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FD57F2" w:rsidRDefault="006D0EDA" w:rsidP="007770A6">
      <w:pPr>
        <w:pStyle w:val="1"/>
      </w:pPr>
      <w:bookmarkStart w:id="19" w:name="_Toc364880870"/>
      <w:r>
        <w:lastRenderedPageBreak/>
        <w:t>СКЛАД:</w:t>
      </w:r>
      <w:r w:rsidR="00FD57F2">
        <w:t xml:space="preserve"> </w:t>
      </w:r>
      <w:r w:rsidR="003832AF">
        <w:t>Возврат с пу</w:t>
      </w:r>
      <w:r w:rsidR="00A947A9">
        <w:t>нкта выдачи</w:t>
      </w:r>
      <w:bookmarkEnd w:id="19"/>
    </w:p>
    <w:p w:rsidR="00220DB7" w:rsidRDefault="00220DB7" w:rsidP="00220DB7">
      <w:pPr>
        <w:pStyle w:val="4"/>
      </w:pPr>
      <w:r>
        <w:t>Схема процесса:</w:t>
      </w:r>
    </w:p>
    <w:p w:rsidR="00220DB7" w:rsidRDefault="00AE3EFA" w:rsidP="00220DB7">
      <w:r>
        <w:object w:dxaOrig="9926" w:dyaOrig="6034">
          <v:shape id="_x0000_i1032" type="#_x0000_t75" style="width:467.2pt;height:284.1pt" o:ole="">
            <v:imagedata r:id="rId27" o:title=""/>
          </v:shape>
          <o:OLEObject Type="Embed" ProgID="Visio.Drawing.11" ShapeID="_x0000_i1032" DrawAspect="Content" ObjectID="_1438681591" r:id="rId28"/>
        </w:object>
      </w:r>
    </w:p>
    <w:p w:rsidR="00220DB7" w:rsidRDefault="00220DB7" w:rsidP="00220DB7"/>
    <w:p w:rsidR="00220DB7" w:rsidRPr="00220DB7" w:rsidRDefault="00220DB7" w:rsidP="00220DB7">
      <w:pPr>
        <w:pStyle w:val="4"/>
      </w:pPr>
      <w:r>
        <w:t>Описание процесса:</w:t>
      </w:r>
    </w:p>
    <w:tbl>
      <w:tblPr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701"/>
      </w:tblGrid>
      <w:tr w:rsidR="00FD57F2" w:rsidRPr="007442BF" w:rsidTr="00730233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7442BF" w:rsidRDefault="00FD57F2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DB3306" w:rsidRDefault="00F61CB9" w:rsidP="00730233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 w:rsidR="00FD57F2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D57F2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FD57F2" w:rsidRPr="007442BF" w:rsidTr="00730233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7442BF" w:rsidRDefault="00FD57F2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70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DF2885" w:rsidRDefault="00FD57F2" w:rsidP="00730233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 xml:space="preserve">LAF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Водитель</w:t>
            </w:r>
          </w:p>
        </w:tc>
      </w:tr>
      <w:tr w:rsidR="00FD57F2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7442BF" w:rsidRDefault="00FD57F2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Default="00FD57F2" w:rsidP="00730233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акладная на перемещение</w:t>
            </w:r>
          </w:p>
          <w:p w:rsidR="00FD57F2" w:rsidRDefault="00FD57F2" w:rsidP="00730233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ТОРГ 12</w:t>
            </w:r>
          </w:p>
          <w:p w:rsidR="00FD57F2" w:rsidRPr="007442BF" w:rsidRDefault="00FD57F2" w:rsidP="00A645E5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еремещения товаров – подтип  </w:t>
            </w:r>
            <w:r w:rsidR="00A645E5">
              <w:rPr>
                <w:rFonts w:ascii="Times New Roman" w:hAnsi="Times New Roman" w:cs="Times New Roman"/>
                <w:sz w:val="20"/>
                <w:szCs w:val="20"/>
              </w:rPr>
              <w:t>Перемещение в пути</w:t>
            </w:r>
          </w:p>
        </w:tc>
      </w:tr>
      <w:tr w:rsidR="00FD57F2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7442BF" w:rsidRDefault="00FD57F2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Default="00FD57F2" w:rsidP="00730233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 w:rsidRPr="00244E9D">
              <w:rPr>
                <w:rFonts w:ascii="Times New Roman" w:hAnsi="Times New Roman" w:cs="Times New Roman"/>
                <w:sz w:val="20"/>
                <w:szCs w:val="20"/>
              </w:rPr>
              <w:t xml:space="preserve">Журнал документов: Перемещения товаров – подтип  </w:t>
            </w:r>
            <w:r w:rsidR="00A645E5">
              <w:rPr>
                <w:rFonts w:ascii="Times New Roman" w:hAnsi="Times New Roman" w:cs="Times New Roman"/>
                <w:sz w:val="20"/>
                <w:szCs w:val="20"/>
              </w:rPr>
              <w:t>Перемещение</w:t>
            </w:r>
          </w:p>
          <w:p w:rsidR="00FD57F2" w:rsidRPr="00AE3EFA" w:rsidRDefault="00AE3EFA" w:rsidP="00AE3EFA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Акт приемки – передачи </w:t>
            </w:r>
            <w:r w:rsidR="00A645E5">
              <w:rPr>
                <w:rFonts w:ascii="Times New Roman" w:hAnsi="Times New Roman" w:cs="Times New Roman"/>
                <w:sz w:val="20"/>
                <w:szCs w:val="20"/>
              </w:rPr>
              <w:t xml:space="preserve"> с подписью</w:t>
            </w:r>
          </w:p>
        </w:tc>
      </w:tr>
      <w:tr w:rsidR="00FD57F2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7442BF" w:rsidRDefault="00FD57F2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Default="00FD57F2" w:rsidP="00A645E5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A645E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– </w:t>
            </w:r>
            <w:r w:rsidR="00A645E5">
              <w:rPr>
                <w:rFonts w:ascii="Times New Roman" w:hAnsi="Times New Roman" w:cs="Times New Roman"/>
                <w:sz w:val="20"/>
                <w:szCs w:val="20"/>
              </w:rPr>
              <w:t>Журнал документов: Перемещение товаров</w:t>
            </w:r>
          </w:p>
          <w:p w:rsidR="00A645E5" w:rsidRPr="00487885" w:rsidRDefault="00A645E5" w:rsidP="00A645E5">
            <w:pPr>
              <w:pStyle w:val="a3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FD57F2" w:rsidRPr="007442BF" w:rsidTr="00730233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7442BF" w:rsidRDefault="00FD57F2" w:rsidP="00730233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FD57F2" w:rsidRPr="00415C56" w:rsidRDefault="00FD57F2" w:rsidP="00730233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5970DA">
              <w:rPr>
                <w:rFonts w:ascii="Times New Roman" w:hAnsi="Times New Roman" w:cs="Times New Roman"/>
                <w:sz w:val="20"/>
                <w:szCs w:val="20"/>
              </w:rPr>
              <w:t>Кладовщик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:rsidR="00B00B02" w:rsidRDefault="005970DA" w:rsidP="00730233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крывает документ перемещения в подтипе Перемещение в пути</w:t>
            </w:r>
          </w:p>
          <w:p w:rsidR="005970DA" w:rsidRDefault="005970DA" w:rsidP="00730233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веряет фактическое наличие товара по списку</w:t>
            </w:r>
          </w:p>
          <w:p w:rsidR="005970DA" w:rsidRPr="003F357C" w:rsidRDefault="005970DA" w:rsidP="00730233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 помощью команды Перемещение в пути – Перемещение принимает товар на склад</w:t>
            </w:r>
          </w:p>
        </w:tc>
      </w:tr>
    </w:tbl>
    <w:p w:rsidR="00E12EC3" w:rsidRPr="00BC31F0" w:rsidRDefault="00E12EC3" w:rsidP="000F7B7A"/>
    <w:p w:rsidR="00E12EC3" w:rsidRDefault="00E12EC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00B02" w:rsidRDefault="00B00B02" w:rsidP="007770A6">
      <w:pPr>
        <w:pStyle w:val="1"/>
      </w:pPr>
      <w:bookmarkStart w:id="20" w:name="_Toc364880871"/>
      <w:r>
        <w:lastRenderedPageBreak/>
        <w:t>СКЛАД: Инвентаризация</w:t>
      </w:r>
      <w:bookmarkEnd w:id="20"/>
    </w:p>
    <w:p w:rsidR="00B00B02" w:rsidRDefault="00B00B02" w:rsidP="00B00B02">
      <w:pPr>
        <w:pStyle w:val="4"/>
      </w:pPr>
      <w:r>
        <w:t>Описание процесса:</w:t>
      </w:r>
    </w:p>
    <w:p w:rsidR="005970DA" w:rsidRPr="005970DA" w:rsidRDefault="005970DA" w:rsidP="005970DA">
      <w:pPr>
        <w:rPr>
          <w:rFonts w:ascii="Times New Roman" w:hAnsi="Times New Roman" w:cs="Times New Roman"/>
          <w:sz w:val="20"/>
          <w:lang w:eastAsia="ru-RU"/>
        </w:rPr>
      </w:pPr>
      <w:r w:rsidRPr="005970DA">
        <w:rPr>
          <w:rFonts w:ascii="Times New Roman" w:hAnsi="Times New Roman" w:cs="Times New Roman"/>
          <w:sz w:val="20"/>
          <w:lang w:eastAsia="ru-RU"/>
        </w:rPr>
        <w:t xml:space="preserve">В базе запускается команда «Создать инвентаризация по секциям».  В журнале документов «Новая инвентаризация склада» в подтипе «Пик инвентаризации склада» создаются документы инвентаризации по каждой зоне. </w:t>
      </w:r>
    </w:p>
    <w:p w:rsidR="005970DA" w:rsidRPr="005970DA" w:rsidRDefault="005970DA" w:rsidP="005970DA">
      <w:pPr>
        <w:rPr>
          <w:rFonts w:ascii="Times New Roman" w:hAnsi="Times New Roman" w:cs="Times New Roman"/>
          <w:sz w:val="20"/>
          <w:lang w:eastAsia="ru-RU"/>
        </w:rPr>
      </w:pPr>
      <w:r>
        <w:rPr>
          <w:rFonts w:ascii="Times New Roman" w:hAnsi="Times New Roman" w:cs="Times New Roman"/>
          <w:sz w:val="20"/>
          <w:lang w:eastAsia="ru-RU"/>
        </w:rPr>
        <w:t>Бригадир склада</w:t>
      </w:r>
      <w:r w:rsidRPr="005970DA">
        <w:rPr>
          <w:rFonts w:ascii="Times New Roman" w:hAnsi="Times New Roman" w:cs="Times New Roman"/>
          <w:sz w:val="20"/>
          <w:lang w:eastAsia="ru-RU"/>
        </w:rPr>
        <w:t xml:space="preserve"> на КПК запускает команду «Инвентаризация», выбирает зону по которой собирается проводить инвентаризацию. После чего в интерфейс КПК загружается журнал инвентаризации с документами отфильтрованными по выбранной зоне.</w:t>
      </w:r>
    </w:p>
    <w:p w:rsidR="005970DA" w:rsidRPr="005970DA" w:rsidRDefault="005970DA" w:rsidP="005970DA">
      <w:pPr>
        <w:rPr>
          <w:rFonts w:ascii="Times New Roman" w:hAnsi="Times New Roman" w:cs="Times New Roman"/>
          <w:sz w:val="20"/>
          <w:lang w:eastAsia="ru-RU"/>
        </w:rPr>
      </w:pPr>
      <w:r w:rsidRPr="005970DA">
        <w:rPr>
          <w:rFonts w:ascii="Times New Roman" w:hAnsi="Times New Roman" w:cs="Times New Roman"/>
          <w:sz w:val="20"/>
          <w:lang w:eastAsia="ru-RU"/>
        </w:rPr>
        <w:t>Выбираем необходимый документ</w:t>
      </w:r>
      <w:r>
        <w:rPr>
          <w:rFonts w:ascii="Times New Roman" w:hAnsi="Times New Roman" w:cs="Times New Roman"/>
          <w:sz w:val="20"/>
          <w:lang w:eastAsia="ru-RU"/>
        </w:rPr>
        <w:t xml:space="preserve"> </w:t>
      </w:r>
      <w:r w:rsidRPr="005970DA">
        <w:rPr>
          <w:rFonts w:ascii="Times New Roman" w:hAnsi="Times New Roman" w:cs="Times New Roman"/>
          <w:sz w:val="20"/>
          <w:lang w:eastAsia="ru-RU"/>
        </w:rPr>
        <w:t>(вообще он должен быть один) и начинаем пропикивать весь найденный товар. После завершения пересчета, в базе в документе «пик инвентаризации»  отобразится пропиканный товар в колонке «Количество факт».</w:t>
      </w:r>
    </w:p>
    <w:p w:rsidR="005970DA" w:rsidRPr="008862F8" w:rsidRDefault="005970DA" w:rsidP="005970DA">
      <w:pPr>
        <w:rPr>
          <w:rFonts w:ascii="Times New Roman" w:hAnsi="Times New Roman" w:cs="Times New Roman"/>
          <w:sz w:val="20"/>
          <w:lang w:eastAsia="ru-RU"/>
        </w:rPr>
      </w:pPr>
      <w:r w:rsidRPr="005970DA">
        <w:rPr>
          <w:rFonts w:ascii="Times New Roman" w:hAnsi="Times New Roman" w:cs="Times New Roman"/>
          <w:sz w:val="20"/>
          <w:lang w:eastAsia="ru-RU"/>
        </w:rPr>
        <w:t>После чего рассчитываем инвентаризацию с помощью команды «Рас</w:t>
      </w:r>
      <w:r>
        <w:rPr>
          <w:rFonts w:ascii="Times New Roman" w:hAnsi="Times New Roman" w:cs="Times New Roman"/>
          <w:sz w:val="20"/>
          <w:lang w:eastAsia="ru-RU"/>
        </w:rPr>
        <w:t>с</w:t>
      </w:r>
      <w:r w:rsidRPr="005970DA">
        <w:rPr>
          <w:rFonts w:ascii="Times New Roman" w:hAnsi="Times New Roman" w:cs="Times New Roman"/>
          <w:sz w:val="20"/>
          <w:lang w:eastAsia="ru-RU"/>
        </w:rPr>
        <w:t>читать инвентаризацию», либо сразу переводим документ в подтип «Инвентаризации», с помощью команды «Пик инвентаризации</w:t>
      </w:r>
      <w:r>
        <w:rPr>
          <w:rFonts w:ascii="Times New Roman" w:hAnsi="Times New Roman" w:cs="Times New Roman"/>
          <w:sz w:val="20"/>
          <w:lang w:eastAsia="ru-RU"/>
        </w:rPr>
        <w:t xml:space="preserve"> </w:t>
      </w:r>
      <w:r w:rsidRPr="005970DA">
        <w:rPr>
          <w:rFonts w:ascii="Times New Roman" w:hAnsi="Times New Roman" w:cs="Times New Roman"/>
          <w:sz w:val="20"/>
          <w:lang w:eastAsia="ru-RU"/>
        </w:rPr>
        <w:t>-&gt;</w:t>
      </w:r>
      <w:r>
        <w:rPr>
          <w:rFonts w:ascii="Times New Roman" w:hAnsi="Times New Roman" w:cs="Times New Roman"/>
          <w:sz w:val="20"/>
          <w:lang w:eastAsia="ru-RU"/>
        </w:rPr>
        <w:t xml:space="preserve"> </w:t>
      </w:r>
      <w:r w:rsidRPr="005970DA">
        <w:rPr>
          <w:rFonts w:ascii="Times New Roman" w:hAnsi="Times New Roman" w:cs="Times New Roman"/>
          <w:sz w:val="20"/>
          <w:lang w:eastAsia="ru-RU"/>
        </w:rPr>
        <w:t>инвентаризация».</w:t>
      </w:r>
    </w:p>
    <w:tbl>
      <w:tblPr>
        <w:tblW w:w="9180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479"/>
        <w:gridCol w:w="6701"/>
      </w:tblGrid>
      <w:tr w:rsidR="00485DAF" w:rsidRPr="007442BF" w:rsidTr="00793F14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Ответственный</w:t>
            </w:r>
          </w:p>
        </w:tc>
        <w:tc>
          <w:tcPr>
            <w:tcW w:w="6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DB3306" w:rsidRDefault="00485DAF" w:rsidP="00793F14">
            <w:p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Бригадир склада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</w:tc>
      </w:tr>
      <w:tr w:rsidR="00485DAF" w:rsidRPr="007442BF" w:rsidTr="00793F14">
        <w:trPr>
          <w:cantSplit/>
        </w:trPr>
        <w:tc>
          <w:tcPr>
            <w:tcW w:w="247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Участники</w:t>
            </w:r>
          </w:p>
        </w:tc>
        <w:tc>
          <w:tcPr>
            <w:tcW w:w="6701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 w:hanging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Бригадир склада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</w:p>
          <w:p w:rsidR="00485DAF" w:rsidRPr="00485DAF" w:rsidRDefault="00485DAF" w:rsidP="00485DAF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485DAF" w:rsidRPr="007442BF" w:rsidTr="00793F14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2E4DE8" w:rsidP="00793F14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Необходимость инвентаризации</w:t>
            </w:r>
          </w:p>
        </w:tc>
      </w:tr>
      <w:tr w:rsidR="00485DAF" w:rsidRPr="007442BF" w:rsidTr="00793F14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Выходные данные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2E4DE8" w:rsidP="00793F14">
            <w:pPr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Инвентаризация проведена</w:t>
            </w:r>
          </w:p>
        </w:tc>
      </w:tr>
      <w:tr w:rsidR="00485DAF" w:rsidRPr="007442BF" w:rsidTr="00793F14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Формы, инструменты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577C9E" w:rsidRDefault="00485DAF" w:rsidP="000F7B7A">
            <w:pPr>
              <w:pStyle w:val="a3"/>
              <w:spacing w:after="0" w:line="240" w:lineRule="auto"/>
              <w:ind w:left="0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Ultima</w:t>
            </w:r>
            <w:r w:rsidRPr="00A645E5"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– Журнал документов: Новая инвентаризация складов</w:t>
            </w:r>
          </w:p>
        </w:tc>
      </w:tr>
      <w:tr w:rsidR="00485DAF" w:rsidRPr="007442BF" w:rsidTr="00793F14">
        <w:trPr>
          <w:cantSplit/>
        </w:trPr>
        <w:tc>
          <w:tcPr>
            <w:tcW w:w="247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7442BF" w:rsidRDefault="00485DAF" w:rsidP="00793F14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442BF">
              <w:rPr>
                <w:rFonts w:ascii="Times New Roman" w:hAnsi="Times New Roman" w:cs="Times New Roman"/>
                <w:b/>
                <w:sz w:val="20"/>
                <w:szCs w:val="20"/>
              </w:rPr>
              <w:t>Действия</w:t>
            </w:r>
          </w:p>
        </w:tc>
        <w:tc>
          <w:tcPr>
            <w:tcW w:w="6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85DAF" w:rsidRPr="00415C56" w:rsidRDefault="00485DAF" w:rsidP="00793F14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Сотрудник склада </w:t>
            </w:r>
            <w:r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LAF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:rsidR="00485DAF" w:rsidRDefault="00485DAF" w:rsidP="00793F14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Открывает журнал документов: Новая инвентаризация складов</w:t>
            </w:r>
          </w:p>
          <w:p w:rsidR="00485DAF" w:rsidRDefault="00485DAF" w:rsidP="00793F14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оздает документ Пик инвентаризации склада</w:t>
            </w:r>
          </w:p>
          <w:p w:rsidR="00485DAF" w:rsidRPr="00624C8C" w:rsidRDefault="00624C8C" w:rsidP="00624C8C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624C8C">
              <w:rPr>
                <w:rFonts w:ascii="Times New Roman" w:hAnsi="Times New Roman" w:cs="Times New Roman"/>
                <w:sz w:val="20"/>
                <w:szCs w:val="20"/>
              </w:rPr>
              <w:t>Если необходимо списать какой-то товар:</w:t>
            </w:r>
          </w:p>
          <w:p w:rsidR="00624C8C" w:rsidRDefault="00324F62" w:rsidP="00793F14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кумент Пик инвентаризации склада – вкладка Расход товара вводим код товара и указываем количество для списания, указываем контрагента инвентаризации</w:t>
            </w:r>
          </w:p>
          <w:p w:rsidR="00324F62" w:rsidRDefault="00324F62" w:rsidP="00793F14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Команда – Рассчитать инвентаризацию склада – автоматически создается документ Инвентаризация склада</w:t>
            </w:r>
          </w:p>
          <w:p w:rsidR="00324F62" w:rsidRDefault="00324F62" w:rsidP="00793F14">
            <w:pPr>
              <w:pStyle w:val="a3"/>
              <w:numPr>
                <w:ilvl w:val="0"/>
                <w:numId w:val="4"/>
              </w:num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ля проверки списан товар или нет: построить отчет Остатки на складах и убедиться, что необходимый товар списан</w:t>
            </w:r>
          </w:p>
          <w:p w:rsidR="00856395" w:rsidRDefault="00856395" w:rsidP="00856395">
            <w:pPr>
              <w:spacing w:after="0"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Если появились товару, которые не числятся по складу, то их следует отразить в базе</w:t>
            </w:r>
          </w:p>
          <w:p w:rsidR="00856395" w:rsidRDefault="00856395" w:rsidP="00856395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оздаем документ Пик прихода по инвентаризации – вкладка Приход товара вводит код товара и указываем количество – Рассчитать инвентаризацию склада</w:t>
            </w:r>
          </w:p>
          <w:p w:rsidR="00856395" w:rsidRPr="00856395" w:rsidRDefault="00856395" w:rsidP="00856395">
            <w:pPr>
              <w:pStyle w:val="a3"/>
              <w:numPr>
                <w:ilvl w:val="0"/>
                <w:numId w:val="6"/>
              </w:numPr>
              <w:spacing w:after="0" w:line="240" w:lineRule="auto"/>
              <w:ind w:left="356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Документ автоматически переводится в подтип Приход на склад по инвентаризации</w:t>
            </w:r>
          </w:p>
        </w:tc>
      </w:tr>
    </w:tbl>
    <w:p w:rsidR="0084138D" w:rsidRDefault="0084138D" w:rsidP="00B00B02"/>
    <w:p w:rsidR="0084138D" w:rsidRDefault="0084138D" w:rsidP="0084138D">
      <w:r>
        <w:br w:type="page"/>
      </w:r>
    </w:p>
    <w:p w:rsidR="00B00B02" w:rsidRDefault="0084138D" w:rsidP="007770A6">
      <w:pPr>
        <w:pStyle w:val="1"/>
      </w:pPr>
      <w:bookmarkStart w:id="21" w:name="_Toc364880872"/>
      <w:r>
        <w:lastRenderedPageBreak/>
        <w:t>СКЛАД: Отчетность</w:t>
      </w:r>
      <w:bookmarkEnd w:id="21"/>
    </w:p>
    <w:p w:rsidR="0084138D" w:rsidRDefault="0084138D" w:rsidP="007770A6">
      <w:pPr>
        <w:pStyle w:val="2"/>
      </w:pPr>
      <w:bookmarkStart w:id="22" w:name="_Toc364880873"/>
      <w:r>
        <w:t>Отчет «Остатки на складах»</w:t>
      </w:r>
      <w:bookmarkEnd w:id="22"/>
    </w:p>
    <w:p w:rsidR="0084138D" w:rsidRPr="0084138D" w:rsidRDefault="0082503B" w:rsidP="0084138D">
      <w:r>
        <w:t>Показывает остатки товара с учетом стандартных возможностей детализации и фильтрации.</w:t>
      </w:r>
    </w:p>
    <w:sectPr w:rsidR="0084138D" w:rsidRPr="0084138D" w:rsidSect="00F6066E">
      <w:footerReference w:type="default" r:id="rId2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172F" w:rsidRDefault="007A172F" w:rsidP="001E6A4C">
      <w:pPr>
        <w:spacing w:after="0" w:line="240" w:lineRule="auto"/>
      </w:pPr>
      <w:r>
        <w:separator/>
      </w:r>
    </w:p>
  </w:endnote>
  <w:endnote w:type="continuationSeparator" w:id="0">
    <w:p w:rsidR="007A172F" w:rsidRDefault="007A172F" w:rsidP="001E6A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1680" w:rsidRDefault="003D1680">
    <w:pPr>
      <w:pStyle w:val="ac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>
      <w:rPr>
        <w:rFonts w:asciiTheme="majorHAnsi" w:eastAsiaTheme="majorEastAsia" w:hAnsiTheme="majorHAnsi" w:cstheme="majorBidi"/>
      </w:rPr>
      <w:t>Регламент работы склада</w:t>
    </w:r>
    <w:r>
      <w:rPr>
        <w:rFonts w:asciiTheme="majorHAnsi" w:eastAsiaTheme="majorEastAsia" w:hAnsiTheme="majorHAnsi" w:cstheme="majorBidi"/>
      </w:rPr>
      <w:ptab w:relativeTo="margin" w:alignment="right" w:leader="none"/>
    </w:r>
    <w:r>
      <w:rPr>
        <w:rFonts w:asciiTheme="majorHAnsi" w:eastAsiaTheme="majorEastAsia" w:hAnsiTheme="majorHAnsi" w:cstheme="majorBidi"/>
      </w:rPr>
      <w:t xml:space="preserve">Страница </w:t>
    </w:r>
    <w:r>
      <w:rPr>
        <w:rFonts w:eastAsiaTheme="minorEastAsia"/>
      </w:rPr>
      <w:fldChar w:fldCharType="begin"/>
    </w:r>
    <w:r>
      <w:instrText>PAGE   \* MERGEFORMAT</w:instrText>
    </w:r>
    <w:r>
      <w:rPr>
        <w:rFonts w:eastAsiaTheme="minorEastAsia"/>
      </w:rPr>
      <w:fldChar w:fldCharType="separate"/>
    </w:r>
    <w:r w:rsidR="00E14F4B" w:rsidRPr="00E14F4B">
      <w:rPr>
        <w:rFonts w:asciiTheme="majorHAnsi" w:eastAsiaTheme="majorEastAsia" w:hAnsiTheme="majorHAnsi" w:cstheme="majorBidi"/>
        <w:noProof/>
      </w:rPr>
      <w:t>15</w:t>
    </w:r>
    <w:r>
      <w:rPr>
        <w:rFonts w:asciiTheme="majorHAnsi" w:eastAsiaTheme="majorEastAsia" w:hAnsiTheme="majorHAnsi" w:cstheme="majorBidi"/>
      </w:rPr>
      <w:fldChar w:fldCharType="end"/>
    </w:r>
  </w:p>
  <w:p w:rsidR="003D1680" w:rsidRDefault="003D1680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172F" w:rsidRDefault="007A172F" w:rsidP="001E6A4C">
      <w:pPr>
        <w:spacing w:after="0" w:line="240" w:lineRule="auto"/>
      </w:pPr>
      <w:r>
        <w:separator/>
      </w:r>
    </w:p>
  </w:footnote>
  <w:footnote w:type="continuationSeparator" w:id="0">
    <w:p w:rsidR="007A172F" w:rsidRDefault="007A172F" w:rsidP="001E6A4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9B631B"/>
    <w:multiLevelType w:val="hybridMultilevel"/>
    <w:tmpl w:val="887212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4572A60"/>
    <w:multiLevelType w:val="hybridMultilevel"/>
    <w:tmpl w:val="B91873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D331C7"/>
    <w:multiLevelType w:val="hybridMultilevel"/>
    <w:tmpl w:val="B6B6EF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6BA4B61"/>
    <w:multiLevelType w:val="multilevel"/>
    <w:tmpl w:val="23B2DB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440" w:hanging="1440"/>
      </w:pPr>
      <w:rPr>
        <w:rFonts w:hint="default"/>
      </w:rPr>
    </w:lvl>
  </w:abstractNum>
  <w:abstractNum w:abstractNumId="4">
    <w:nsid w:val="06FB071E"/>
    <w:multiLevelType w:val="hybridMultilevel"/>
    <w:tmpl w:val="626410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77B2F8C"/>
    <w:multiLevelType w:val="hybridMultilevel"/>
    <w:tmpl w:val="34006E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89455C0"/>
    <w:multiLevelType w:val="hybridMultilevel"/>
    <w:tmpl w:val="1D0CD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0B557061"/>
    <w:multiLevelType w:val="hybridMultilevel"/>
    <w:tmpl w:val="F86E56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0F252621"/>
    <w:multiLevelType w:val="hybridMultilevel"/>
    <w:tmpl w:val="007625C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C7F5A66"/>
    <w:multiLevelType w:val="hybridMultilevel"/>
    <w:tmpl w:val="8FBA47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0AD3577"/>
    <w:multiLevelType w:val="hybridMultilevel"/>
    <w:tmpl w:val="93E2DAD4"/>
    <w:lvl w:ilvl="0" w:tplc="04190001">
      <w:start w:val="1"/>
      <w:numFmt w:val="bullet"/>
      <w:lvlText w:val=""/>
      <w:lvlJc w:val="left"/>
      <w:pPr>
        <w:ind w:left="10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6" w:hanging="360"/>
      </w:pPr>
      <w:rPr>
        <w:rFonts w:ascii="Wingdings" w:hAnsi="Wingdings" w:hint="default"/>
      </w:rPr>
    </w:lvl>
  </w:abstractNum>
  <w:abstractNum w:abstractNumId="11">
    <w:nsid w:val="26722DD5"/>
    <w:multiLevelType w:val="hybridMultilevel"/>
    <w:tmpl w:val="00529024"/>
    <w:lvl w:ilvl="0" w:tplc="8D0A4524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0B">
      <w:start w:val="1"/>
      <w:numFmt w:val="bullet"/>
      <w:lvlText w:val="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2">
    <w:nsid w:val="2A3B5A3E"/>
    <w:multiLevelType w:val="hybridMultilevel"/>
    <w:tmpl w:val="A170E1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A594B9F"/>
    <w:multiLevelType w:val="hybridMultilevel"/>
    <w:tmpl w:val="78A837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E023101"/>
    <w:multiLevelType w:val="hybridMultilevel"/>
    <w:tmpl w:val="8526927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54472"/>
    <w:multiLevelType w:val="hybridMultilevel"/>
    <w:tmpl w:val="F808FD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CD66F1"/>
    <w:multiLevelType w:val="hybridMultilevel"/>
    <w:tmpl w:val="E14809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E236F2"/>
    <w:multiLevelType w:val="hybridMultilevel"/>
    <w:tmpl w:val="5FC214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3893E64"/>
    <w:multiLevelType w:val="hybridMultilevel"/>
    <w:tmpl w:val="374A89E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4BC47D1"/>
    <w:multiLevelType w:val="hybridMultilevel"/>
    <w:tmpl w:val="87EC02C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B2B1550"/>
    <w:multiLevelType w:val="hybridMultilevel"/>
    <w:tmpl w:val="2C763384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53B26CB"/>
    <w:multiLevelType w:val="hybridMultilevel"/>
    <w:tmpl w:val="644298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6AD13E3"/>
    <w:multiLevelType w:val="hybridMultilevel"/>
    <w:tmpl w:val="4E4E66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48E1FBF"/>
    <w:multiLevelType w:val="hybridMultilevel"/>
    <w:tmpl w:val="B9D262D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6C040FA"/>
    <w:multiLevelType w:val="hybridMultilevel"/>
    <w:tmpl w:val="DF9CE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6F83BC5"/>
    <w:multiLevelType w:val="hybridMultilevel"/>
    <w:tmpl w:val="E45C61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3F909C0"/>
    <w:multiLevelType w:val="hybridMultilevel"/>
    <w:tmpl w:val="72FA47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4513C23"/>
    <w:multiLevelType w:val="hybridMultilevel"/>
    <w:tmpl w:val="746AA2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DE950EF"/>
    <w:multiLevelType w:val="hybridMultilevel"/>
    <w:tmpl w:val="3904D0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3"/>
  </w:num>
  <w:num w:numId="3">
    <w:abstractNumId w:val="6"/>
  </w:num>
  <w:num w:numId="4">
    <w:abstractNumId w:val="11"/>
  </w:num>
  <w:num w:numId="5">
    <w:abstractNumId w:val="21"/>
  </w:num>
  <w:num w:numId="6">
    <w:abstractNumId w:val="18"/>
  </w:num>
  <w:num w:numId="7">
    <w:abstractNumId w:val="19"/>
  </w:num>
  <w:num w:numId="8">
    <w:abstractNumId w:val="3"/>
  </w:num>
  <w:num w:numId="9">
    <w:abstractNumId w:val="28"/>
  </w:num>
  <w:num w:numId="10">
    <w:abstractNumId w:val="16"/>
  </w:num>
  <w:num w:numId="11">
    <w:abstractNumId w:val="0"/>
  </w:num>
  <w:num w:numId="12">
    <w:abstractNumId w:val="22"/>
  </w:num>
  <w:num w:numId="13">
    <w:abstractNumId w:val="8"/>
  </w:num>
  <w:num w:numId="14">
    <w:abstractNumId w:val="7"/>
  </w:num>
  <w:num w:numId="15">
    <w:abstractNumId w:val="4"/>
  </w:num>
  <w:num w:numId="16">
    <w:abstractNumId w:val="20"/>
  </w:num>
  <w:num w:numId="17">
    <w:abstractNumId w:val="9"/>
  </w:num>
  <w:num w:numId="18">
    <w:abstractNumId w:val="25"/>
  </w:num>
  <w:num w:numId="19">
    <w:abstractNumId w:val="26"/>
  </w:num>
  <w:num w:numId="20">
    <w:abstractNumId w:val="27"/>
  </w:num>
  <w:num w:numId="21">
    <w:abstractNumId w:val="17"/>
  </w:num>
  <w:num w:numId="22">
    <w:abstractNumId w:val="15"/>
  </w:num>
  <w:num w:numId="23">
    <w:abstractNumId w:val="24"/>
  </w:num>
  <w:num w:numId="24">
    <w:abstractNumId w:val="1"/>
  </w:num>
  <w:num w:numId="25">
    <w:abstractNumId w:val="2"/>
  </w:num>
  <w:num w:numId="26">
    <w:abstractNumId w:val="14"/>
  </w:num>
  <w:num w:numId="27">
    <w:abstractNumId w:val="12"/>
  </w:num>
  <w:num w:numId="28">
    <w:abstractNumId w:val="13"/>
  </w:num>
  <w:num w:numId="2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167"/>
    <w:rsid w:val="000016DA"/>
    <w:rsid w:val="00010A8F"/>
    <w:rsid w:val="00016D72"/>
    <w:rsid w:val="00023338"/>
    <w:rsid w:val="000239CA"/>
    <w:rsid w:val="0002654C"/>
    <w:rsid w:val="00040FE4"/>
    <w:rsid w:val="00044CEE"/>
    <w:rsid w:val="00053508"/>
    <w:rsid w:val="00060BC5"/>
    <w:rsid w:val="00071B55"/>
    <w:rsid w:val="00083A51"/>
    <w:rsid w:val="0009775D"/>
    <w:rsid w:val="000C7004"/>
    <w:rsid w:val="000E55B5"/>
    <w:rsid w:val="000F6F12"/>
    <w:rsid w:val="000F7B7A"/>
    <w:rsid w:val="00102B2F"/>
    <w:rsid w:val="00104C6F"/>
    <w:rsid w:val="00145CB0"/>
    <w:rsid w:val="001520C7"/>
    <w:rsid w:val="001529B5"/>
    <w:rsid w:val="00154696"/>
    <w:rsid w:val="00163902"/>
    <w:rsid w:val="00166BA1"/>
    <w:rsid w:val="00182047"/>
    <w:rsid w:val="00182A48"/>
    <w:rsid w:val="00185569"/>
    <w:rsid w:val="001866A1"/>
    <w:rsid w:val="0019457E"/>
    <w:rsid w:val="001A5E64"/>
    <w:rsid w:val="001C576E"/>
    <w:rsid w:val="001D12F3"/>
    <w:rsid w:val="001E0E8D"/>
    <w:rsid w:val="001E6A4C"/>
    <w:rsid w:val="001F5DAC"/>
    <w:rsid w:val="00217662"/>
    <w:rsid w:val="00220DB7"/>
    <w:rsid w:val="00223E1F"/>
    <w:rsid w:val="00226142"/>
    <w:rsid w:val="00232540"/>
    <w:rsid w:val="00244E9D"/>
    <w:rsid w:val="00253461"/>
    <w:rsid w:val="00254309"/>
    <w:rsid w:val="00255B22"/>
    <w:rsid w:val="002610C0"/>
    <w:rsid w:val="00261A9A"/>
    <w:rsid w:val="0026233A"/>
    <w:rsid w:val="002633D7"/>
    <w:rsid w:val="0026458B"/>
    <w:rsid w:val="00265C77"/>
    <w:rsid w:val="002703EE"/>
    <w:rsid w:val="002715E7"/>
    <w:rsid w:val="00280045"/>
    <w:rsid w:val="002874B6"/>
    <w:rsid w:val="002B352A"/>
    <w:rsid w:val="002B677A"/>
    <w:rsid w:val="002C1BC3"/>
    <w:rsid w:val="002D4EDB"/>
    <w:rsid w:val="002E4DE8"/>
    <w:rsid w:val="00324F62"/>
    <w:rsid w:val="0033754E"/>
    <w:rsid w:val="003432A5"/>
    <w:rsid w:val="00343B03"/>
    <w:rsid w:val="0034432B"/>
    <w:rsid w:val="00346BBB"/>
    <w:rsid w:val="00363D5A"/>
    <w:rsid w:val="00381CF8"/>
    <w:rsid w:val="003832AF"/>
    <w:rsid w:val="00383FA9"/>
    <w:rsid w:val="00384088"/>
    <w:rsid w:val="003861BE"/>
    <w:rsid w:val="00387D4E"/>
    <w:rsid w:val="00391D82"/>
    <w:rsid w:val="00393C67"/>
    <w:rsid w:val="003A2E32"/>
    <w:rsid w:val="003A760F"/>
    <w:rsid w:val="003B12F0"/>
    <w:rsid w:val="003B44E5"/>
    <w:rsid w:val="003D10A5"/>
    <w:rsid w:val="003D1680"/>
    <w:rsid w:val="003E7355"/>
    <w:rsid w:val="003F357C"/>
    <w:rsid w:val="003F3D75"/>
    <w:rsid w:val="00415254"/>
    <w:rsid w:val="00415C56"/>
    <w:rsid w:val="00422C34"/>
    <w:rsid w:val="00426CE1"/>
    <w:rsid w:val="00434925"/>
    <w:rsid w:val="00434CF9"/>
    <w:rsid w:val="00441C01"/>
    <w:rsid w:val="00447167"/>
    <w:rsid w:val="0045058B"/>
    <w:rsid w:val="00451261"/>
    <w:rsid w:val="0045427D"/>
    <w:rsid w:val="004579DC"/>
    <w:rsid w:val="00457B15"/>
    <w:rsid w:val="00485DAF"/>
    <w:rsid w:val="00487885"/>
    <w:rsid w:val="004879F3"/>
    <w:rsid w:val="004922FE"/>
    <w:rsid w:val="00492CEE"/>
    <w:rsid w:val="0049691F"/>
    <w:rsid w:val="004A6BE8"/>
    <w:rsid w:val="004B308C"/>
    <w:rsid w:val="004B36E6"/>
    <w:rsid w:val="004B4B7D"/>
    <w:rsid w:val="004C164E"/>
    <w:rsid w:val="004D4667"/>
    <w:rsid w:val="004E0F77"/>
    <w:rsid w:val="004F21D8"/>
    <w:rsid w:val="005105D5"/>
    <w:rsid w:val="0052619C"/>
    <w:rsid w:val="00531255"/>
    <w:rsid w:val="0054105D"/>
    <w:rsid w:val="0054466E"/>
    <w:rsid w:val="0054490E"/>
    <w:rsid w:val="00547B10"/>
    <w:rsid w:val="00547CE0"/>
    <w:rsid w:val="00557B0D"/>
    <w:rsid w:val="00561D66"/>
    <w:rsid w:val="00561F44"/>
    <w:rsid w:val="00575205"/>
    <w:rsid w:val="00577C9E"/>
    <w:rsid w:val="00591AAF"/>
    <w:rsid w:val="005970DA"/>
    <w:rsid w:val="005A147F"/>
    <w:rsid w:val="005A5BB3"/>
    <w:rsid w:val="005C0D45"/>
    <w:rsid w:val="005C43EE"/>
    <w:rsid w:val="005C7818"/>
    <w:rsid w:val="005D24AB"/>
    <w:rsid w:val="005D4ACB"/>
    <w:rsid w:val="005E18F1"/>
    <w:rsid w:val="005F617C"/>
    <w:rsid w:val="005F74B1"/>
    <w:rsid w:val="006034A0"/>
    <w:rsid w:val="006076C6"/>
    <w:rsid w:val="00607F11"/>
    <w:rsid w:val="00615728"/>
    <w:rsid w:val="00617331"/>
    <w:rsid w:val="00624C8C"/>
    <w:rsid w:val="00626EDD"/>
    <w:rsid w:val="00631B58"/>
    <w:rsid w:val="00641792"/>
    <w:rsid w:val="006437FD"/>
    <w:rsid w:val="0066388A"/>
    <w:rsid w:val="006662EC"/>
    <w:rsid w:val="00666555"/>
    <w:rsid w:val="0066668C"/>
    <w:rsid w:val="006832E3"/>
    <w:rsid w:val="00686107"/>
    <w:rsid w:val="00687307"/>
    <w:rsid w:val="00692A89"/>
    <w:rsid w:val="006936E5"/>
    <w:rsid w:val="0069581F"/>
    <w:rsid w:val="006A1A33"/>
    <w:rsid w:val="006B1543"/>
    <w:rsid w:val="006B4781"/>
    <w:rsid w:val="006B72E7"/>
    <w:rsid w:val="006C71A2"/>
    <w:rsid w:val="006D0EDA"/>
    <w:rsid w:val="006D5AD0"/>
    <w:rsid w:val="006D7227"/>
    <w:rsid w:val="006E4A3A"/>
    <w:rsid w:val="00711161"/>
    <w:rsid w:val="00711403"/>
    <w:rsid w:val="00730233"/>
    <w:rsid w:val="00734B5E"/>
    <w:rsid w:val="00736086"/>
    <w:rsid w:val="00736866"/>
    <w:rsid w:val="00741618"/>
    <w:rsid w:val="007430A7"/>
    <w:rsid w:val="007430CD"/>
    <w:rsid w:val="007442BF"/>
    <w:rsid w:val="0074436F"/>
    <w:rsid w:val="00763A3E"/>
    <w:rsid w:val="007770A6"/>
    <w:rsid w:val="007771C0"/>
    <w:rsid w:val="00781D2A"/>
    <w:rsid w:val="00783ED2"/>
    <w:rsid w:val="00784711"/>
    <w:rsid w:val="00793F14"/>
    <w:rsid w:val="00797075"/>
    <w:rsid w:val="007A172F"/>
    <w:rsid w:val="007A2317"/>
    <w:rsid w:val="007B6C0A"/>
    <w:rsid w:val="007C4444"/>
    <w:rsid w:val="007F55FE"/>
    <w:rsid w:val="007F6CA0"/>
    <w:rsid w:val="00804A3E"/>
    <w:rsid w:val="00823958"/>
    <w:rsid w:val="0082503B"/>
    <w:rsid w:val="00826DD8"/>
    <w:rsid w:val="00835FD9"/>
    <w:rsid w:val="0084138D"/>
    <w:rsid w:val="00843FAA"/>
    <w:rsid w:val="008519AF"/>
    <w:rsid w:val="00856395"/>
    <w:rsid w:val="00860E02"/>
    <w:rsid w:val="00881FA0"/>
    <w:rsid w:val="00883468"/>
    <w:rsid w:val="008854D0"/>
    <w:rsid w:val="008862F8"/>
    <w:rsid w:val="008976D2"/>
    <w:rsid w:val="00897BB8"/>
    <w:rsid w:val="008A201B"/>
    <w:rsid w:val="008A3318"/>
    <w:rsid w:val="008B22EA"/>
    <w:rsid w:val="008C2390"/>
    <w:rsid w:val="008C59B0"/>
    <w:rsid w:val="008D0F2C"/>
    <w:rsid w:val="008E61A8"/>
    <w:rsid w:val="008F249B"/>
    <w:rsid w:val="008F6E2E"/>
    <w:rsid w:val="00902AEC"/>
    <w:rsid w:val="00904C4B"/>
    <w:rsid w:val="0090631F"/>
    <w:rsid w:val="009216D1"/>
    <w:rsid w:val="00922B92"/>
    <w:rsid w:val="00927B22"/>
    <w:rsid w:val="00952D99"/>
    <w:rsid w:val="00957920"/>
    <w:rsid w:val="00975B2B"/>
    <w:rsid w:val="00982390"/>
    <w:rsid w:val="00984F0F"/>
    <w:rsid w:val="0098612A"/>
    <w:rsid w:val="0099797F"/>
    <w:rsid w:val="009B00E3"/>
    <w:rsid w:val="009B542D"/>
    <w:rsid w:val="009C1AED"/>
    <w:rsid w:val="009D235A"/>
    <w:rsid w:val="009D7A56"/>
    <w:rsid w:val="009E41B5"/>
    <w:rsid w:val="00A1425A"/>
    <w:rsid w:val="00A172EA"/>
    <w:rsid w:val="00A255B5"/>
    <w:rsid w:val="00A27FAC"/>
    <w:rsid w:val="00A4457C"/>
    <w:rsid w:val="00A56E95"/>
    <w:rsid w:val="00A57E2B"/>
    <w:rsid w:val="00A62A77"/>
    <w:rsid w:val="00A645E5"/>
    <w:rsid w:val="00A678C0"/>
    <w:rsid w:val="00A72751"/>
    <w:rsid w:val="00A80561"/>
    <w:rsid w:val="00A84CC6"/>
    <w:rsid w:val="00A947A9"/>
    <w:rsid w:val="00AB2B41"/>
    <w:rsid w:val="00AB4C98"/>
    <w:rsid w:val="00AC179B"/>
    <w:rsid w:val="00AC6D6B"/>
    <w:rsid w:val="00AD6FE6"/>
    <w:rsid w:val="00AE08CB"/>
    <w:rsid w:val="00AE3EFA"/>
    <w:rsid w:val="00AE5DA8"/>
    <w:rsid w:val="00AE7DE1"/>
    <w:rsid w:val="00AF0071"/>
    <w:rsid w:val="00AF3B82"/>
    <w:rsid w:val="00AF61D1"/>
    <w:rsid w:val="00B00B02"/>
    <w:rsid w:val="00B03CE8"/>
    <w:rsid w:val="00B3042E"/>
    <w:rsid w:val="00B3310A"/>
    <w:rsid w:val="00B4393E"/>
    <w:rsid w:val="00B47BAA"/>
    <w:rsid w:val="00B533A4"/>
    <w:rsid w:val="00B63740"/>
    <w:rsid w:val="00B75E78"/>
    <w:rsid w:val="00B9204C"/>
    <w:rsid w:val="00B93317"/>
    <w:rsid w:val="00B95DAB"/>
    <w:rsid w:val="00BA2897"/>
    <w:rsid w:val="00BA36A8"/>
    <w:rsid w:val="00BA42EA"/>
    <w:rsid w:val="00BB62BC"/>
    <w:rsid w:val="00BC1B5B"/>
    <w:rsid w:val="00BC2D3A"/>
    <w:rsid w:val="00BC31F0"/>
    <w:rsid w:val="00BC4ACA"/>
    <w:rsid w:val="00BD7109"/>
    <w:rsid w:val="00BE3108"/>
    <w:rsid w:val="00BE4321"/>
    <w:rsid w:val="00BE5F2E"/>
    <w:rsid w:val="00BE6B53"/>
    <w:rsid w:val="00BF22F7"/>
    <w:rsid w:val="00BF4AF0"/>
    <w:rsid w:val="00C0199E"/>
    <w:rsid w:val="00C019D6"/>
    <w:rsid w:val="00C10A81"/>
    <w:rsid w:val="00C13EB2"/>
    <w:rsid w:val="00C1718C"/>
    <w:rsid w:val="00C21726"/>
    <w:rsid w:val="00C44803"/>
    <w:rsid w:val="00C656AA"/>
    <w:rsid w:val="00C70B49"/>
    <w:rsid w:val="00C826AF"/>
    <w:rsid w:val="00C8562F"/>
    <w:rsid w:val="00C92BAF"/>
    <w:rsid w:val="00CA10EB"/>
    <w:rsid w:val="00CA1EB1"/>
    <w:rsid w:val="00CA3377"/>
    <w:rsid w:val="00CB0A6C"/>
    <w:rsid w:val="00CB20B9"/>
    <w:rsid w:val="00CB592F"/>
    <w:rsid w:val="00CB5C85"/>
    <w:rsid w:val="00CB5F0E"/>
    <w:rsid w:val="00CC280B"/>
    <w:rsid w:val="00CC311F"/>
    <w:rsid w:val="00CE7E3A"/>
    <w:rsid w:val="00CF3417"/>
    <w:rsid w:val="00D02190"/>
    <w:rsid w:val="00D11695"/>
    <w:rsid w:val="00D2225B"/>
    <w:rsid w:val="00D2285D"/>
    <w:rsid w:val="00D23788"/>
    <w:rsid w:val="00D4391B"/>
    <w:rsid w:val="00D44603"/>
    <w:rsid w:val="00D5632B"/>
    <w:rsid w:val="00D57289"/>
    <w:rsid w:val="00D625FC"/>
    <w:rsid w:val="00D6454C"/>
    <w:rsid w:val="00D71AD9"/>
    <w:rsid w:val="00D8097C"/>
    <w:rsid w:val="00D92ED4"/>
    <w:rsid w:val="00DA2CCF"/>
    <w:rsid w:val="00DA4390"/>
    <w:rsid w:val="00DB01A6"/>
    <w:rsid w:val="00DB289E"/>
    <w:rsid w:val="00DB3306"/>
    <w:rsid w:val="00DC2CBC"/>
    <w:rsid w:val="00DD3BDC"/>
    <w:rsid w:val="00DD6CF8"/>
    <w:rsid w:val="00DE1E0A"/>
    <w:rsid w:val="00DF2885"/>
    <w:rsid w:val="00E00D2A"/>
    <w:rsid w:val="00E12EC3"/>
    <w:rsid w:val="00E1374F"/>
    <w:rsid w:val="00E14F4B"/>
    <w:rsid w:val="00E1569F"/>
    <w:rsid w:val="00E15CB1"/>
    <w:rsid w:val="00E16250"/>
    <w:rsid w:val="00E17033"/>
    <w:rsid w:val="00E207F7"/>
    <w:rsid w:val="00E5356F"/>
    <w:rsid w:val="00E756DB"/>
    <w:rsid w:val="00E870A2"/>
    <w:rsid w:val="00E95892"/>
    <w:rsid w:val="00EB3435"/>
    <w:rsid w:val="00EC5934"/>
    <w:rsid w:val="00ED48A9"/>
    <w:rsid w:val="00EE50FB"/>
    <w:rsid w:val="00F012AD"/>
    <w:rsid w:val="00F07B09"/>
    <w:rsid w:val="00F11557"/>
    <w:rsid w:val="00F1201C"/>
    <w:rsid w:val="00F154FF"/>
    <w:rsid w:val="00F3148D"/>
    <w:rsid w:val="00F6066E"/>
    <w:rsid w:val="00F61CB9"/>
    <w:rsid w:val="00F7192A"/>
    <w:rsid w:val="00F85583"/>
    <w:rsid w:val="00F86406"/>
    <w:rsid w:val="00F90D8B"/>
    <w:rsid w:val="00FA3136"/>
    <w:rsid w:val="00FA53DD"/>
    <w:rsid w:val="00FB1A66"/>
    <w:rsid w:val="00FB251E"/>
    <w:rsid w:val="00FB54DA"/>
    <w:rsid w:val="00FB5D13"/>
    <w:rsid w:val="00FC5D2B"/>
    <w:rsid w:val="00FC6506"/>
    <w:rsid w:val="00FD57F2"/>
    <w:rsid w:val="00FD6BAB"/>
    <w:rsid w:val="00FE2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C311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C311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C2CB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5792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311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CC31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CC311F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C2CB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itle"/>
    <w:basedOn w:val="a"/>
    <w:next w:val="a"/>
    <w:link w:val="a5"/>
    <w:uiPriority w:val="10"/>
    <w:qFormat/>
    <w:rsid w:val="00104C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104C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40">
    <w:name w:val="Заголовок 4 Знак"/>
    <w:basedOn w:val="a0"/>
    <w:link w:val="4"/>
    <w:uiPriority w:val="9"/>
    <w:rsid w:val="0095792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6">
    <w:name w:val="TOC Heading"/>
    <w:basedOn w:val="1"/>
    <w:next w:val="a"/>
    <w:uiPriority w:val="39"/>
    <w:semiHidden/>
    <w:unhideWhenUsed/>
    <w:qFormat/>
    <w:rsid w:val="007430A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430A7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7430A7"/>
    <w:pPr>
      <w:spacing w:after="100"/>
      <w:ind w:left="440"/>
    </w:pPr>
  </w:style>
  <w:style w:type="character" w:styleId="a7">
    <w:name w:val="Hyperlink"/>
    <w:basedOn w:val="a0"/>
    <w:uiPriority w:val="99"/>
    <w:unhideWhenUsed/>
    <w:rsid w:val="007430A7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743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430A7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1E6A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E6A4C"/>
  </w:style>
  <w:style w:type="paragraph" w:styleId="ac">
    <w:name w:val="footer"/>
    <w:basedOn w:val="a"/>
    <w:link w:val="ad"/>
    <w:uiPriority w:val="99"/>
    <w:unhideWhenUsed/>
    <w:rsid w:val="001E6A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E6A4C"/>
  </w:style>
  <w:style w:type="paragraph" w:styleId="ae">
    <w:name w:val="Subtitle"/>
    <w:basedOn w:val="a"/>
    <w:next w:val="a"/>
    <w:link w:val="af"/>
    <w:uiPriority w:val="11"/>
    <w:qFormat/>
    <w:rsid w:val="00B533A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B533A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af0">
    <w:name w:val="Table Grid"/>
    <w:basedOn w:val="a1"/>
    <w:uiPriority w:val="59"/>
    <w:rsid w:val="0016390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1">
    <w:name w:val="toc 2"/>
    <w:basedOn w:val="a"/>
    <w:next w:val="a"/>
    <w:autoRedefine/>
    <w:uiPriority w:val="39"/>
    <w:unhideWhenUsed/>
    <w:rsid w:val="002C1BC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C311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C311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C2CBC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57920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C311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CC311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3">
    <w:name w:val="List Paragraph"/>
    <w:basedOn w:val="a"/>
    <w:uiPriority w:val="34"/>
    <w:qFormat/>
    <w:rsid w:val="00CC311F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C2CBC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4">
    <w:name w:val="Title"/>
    <w:basedOn w:val="a"/>
    <w:next w:val="a"/>
    <w:link w:val="a5"/>
    <w:uiPriority w:val="10"/>
    <w:qFormat/>
    <w:rsid w:val="00104C6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5">
    <w:name w:val="Название Знак"/>
    <w:basedOn w:val="a0"/>
    <w:link w:val="a4"/>
    <w:uiPriority w:val="10"/>
    <w:rsid w:val="00104C6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40">
    <w:name w:val="Заголовок 4 Знак"/>
    <w:basedOn w:val="a0"/>
    <w:link w:val="4"/>
    <w:uiPriority w:val="9"/>
    <w:rsid w:val="0095792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6">
    <w:name w:val="TOC Heading"/>
    <w:basedOn w:val="1"/>
    <w:next w:val="a"/>
    <w:uiPriority w:val="39"/>
    <w:semiHidden/>
    <w:unhideWhenUsed/>
    <w:qFormat/>
    <w:rsid w:val="007430A7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430A7"/>
    <w:pPr>
      <w:spacing w:after="100"/>
    </w:pPr>
  </w:style>
  <w:style w:type="paragraph" w:styleId="31">
    <w:name w:val="toc 3"/>
    <w:basedOn w:val="a"/>
    <w:next w:val="a"/>
    <w:autoRedefine/>
    <w:uiPriority w:val="39"/>
    <w:unhideWhenUsed/>
    <w:rsid w:val="007430A7"/>
    <w:pPr>
      <w:spacing w:after="100"/>
      <w:ind w:left="440"/>
    </w:pPr>
  </w:style>
  <w:style w:type="character" w:styleId="a7">
    <w:name w:val="Hyperlink"/>
    <w:basedOn w:val="a0"/>
    <w:uiPriority w:val="99"/>
    <w:unhideWhenUsed/>
    <w:rsid w:val="007430A7"/>
    <w:rPr>
      <w:color w:val="0000FF" w:themeColor="hyperlink"/>
      <w:u w:val="single"/>
    </w:rPr>
  </w:style>
  <w:style w:type="paragraph" w:styleId="a8">
    <w:name w:val="Balloon Text"/>
    <w:basedOn w:val="a"/>
    <w:link w:val="a9"/>
    <w:uiPriority w:val="99"/>
    <w:semiHidden/>
    <w:unhideWhenUsed/>
    <w:rsid w:val="007430A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7430A7"/>
    <w:rPr>
      <w:rFonts w:ascii="Tahoma" w:hAnsi="Tahoma" w:cs="Tahoma"/>
      <w:sz w:val="16"/>
      <w:szCs w:val="16"/>
    </w:rPr>
  </w:style>
  <w:style w:type="paragraph" w:styleId="aa">
    <w:name w:val="header"/>
    <w:basedOn w:val="a"/>
    <w:link w:val="ab"/>
    <w:uiPriority w:val="99"/>
    <w:unhideWhenUsed/>
    <w:rsid w:val="001E6A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E6A4C"/>
  </w:style>
  <w:style w:type="paragraph" w:styleId="ac">
    <w:name w:val="footer"/>
    <w:basedOn w:val="a"/>
    <w:link w:val="ad"/>
    <w:uiPriority w:val="99"/>
    <w:unhideWhenUsed/>
    <w:rsid w:val="001E6A4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E6A4C"/>
  </w:style>
  <w:style w:type="paragraph" w:styleId="ae">
    <w:name w:val="Subtitle"/>
    <w:basedOn w:val="a"/>
    <w:next w:val="a"/>
    <w:link w:val="af"/>
    <w:uiPriority w:val="11"/>
    <w:qFormat/>
    <w:rsid w:val="00B533A4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B533A4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styleId="af0">
    <w:name w:val="Table Grid"/>
    <w:basedOn w:val="a1"/>
    <w:uiPriority w:val="59"/>
    <w:rsid w:val="0016390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1">
    <w:name w:val="toc 2"/>
    <w:basedOn w:val="a"/>
    <w:next w:val="a"/>
    <w:autoRedefine/>
    <w:uiPriority w:val="39"/>
    <w:unhideWhenUsed/>
    <w:rsid w:val="002C1BC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oleObject" Target="embeddings/oleObject6.bin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8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image" Target="media/image12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165588-A11C-428D-8853-CC86DDE033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0</TotalTime>
  <Pages>20</Pages>
  <Words>2914</Words>
  <Characters>16610</Characters>
  <Application>Microsoft Office Word</Application>
  <DocSecurity>0</DocSecurity>
  <Lines>138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8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andra Tsyplyakova</dc:creator>
  <cp:lastModifiedBy>Alexandra Tsyplyakova</cp:lastModifiedBy>
  <cp:revision>41</cp:revision>
  <cp:lastPrinted>2013-08-22T06:33:00Z</cp:lastPrinted>
  <dcterms:created xsi:type="dcterms:W3CDTF">2013-07-11T07:23:00Z</dcterms:created>
  <dcterms:modified xsi:type="dcterms:W3CDTF">2013-08-22T09:00:00Z</dcterms:modified>
</cp:coreProperties>
</file>